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56" r:id="rId2"/>
    <p:sldId id="257" r:id="rId3"/>
    <p:sldId id="270" r:id="rId4"/>
    <p:sldId id="264" r:id="rId5"/>
    <p:sldId id="258" r:id="rId6"/>
    <p:sldId id="259" r:id="rId7"/>
    <p:sldId id="266" r:id="rId8"/>
    <p:sldId id="261" r:id="rId9"/>
    <p:sldId id="267" r:id="rId10"/>
    <p:sldId id="272" r:id="rId11"/>
    <p:sldId id="265" r:id="rId12"/>
    <p:sldId id="271" r:id="rId13"/>
    <p:sldId id="263" r:id="rId14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069B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>
        <p:scale>
          <a:sx n="50" d="100"/>
          <a:sy n="50" d="100"/>
        </p:scale>
        <p:origin x="1934" y="163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C9B82BC-EB0A-4295-8012-7F40D318207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C848EBFD-D723-42FD-94B1-009FC986A91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E239E468-1F22-4D4D-8BFD-0C72BFACD6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36870D-FA69-4D37-912D-7ACB8AFB4F41}" type="datetimeFigureOut">
              <a:rPr lang="ru-RU" smtClean="0"/>
              <a:t>22.05.2025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883C176-F8D4-482D-A977-32147BFB3D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225B7BE8-C994-4004-AF60-76E676EDDF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E0CF1-1D19-42D3-9D4E-BFED1C275C6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2002170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35AE165-7C08-472E-93B8-5DC1ED6EB7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235FD136-ED80-48BE-B9E2-B45524B2D80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8FE1D28-B4D4-4507-B297-1B375DE1EA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36870D-FA69-4D37-912D-7ACB8AFB4F41}" type="datetimeFigureOut">
              <a:rPr lang="ru-RU" smtClean="0"/>
              <a:t>22.05.2025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256DC312-9D0C-4AC4-8E29-9B0C58E85C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0762CC82-184B-4C51-87A8-29600BA45D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E0CF1-1D19-42D3-9D4E-BFED1C275C6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0982036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5B22AC17-A28D-4FCF-AE0C-01303B2299E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AAE322C9-5268-4977-979A-BF7B264D5A1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F49F5A5A-A5FB-4D8D-8CAC-2DE682E7F96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36870D-FA69-4D37-912D-7ACB8AFB4F41}" type="datetimeFigureOut">
              <a:rPr lang="ru-RU" smtClean="0"/>
              <a:t>22.05.2025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EDFC3A49-6C7A-4ADE-B7E4-316B7AEDDA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E2743D88-6684-4B3F-9062-0FD6622285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E0CF1-1D19-42D3-9D4E-BFED1C275C6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257552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D05884B-7D1A-40AB-8801-3CF8B959F1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B5F440B4-B6C6-4631-879A-1DBB0C8F996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0343E66D-78BE-4CD1-9755-D9D24F72674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36870D-FA69-4D37-912D-7ACB8AFB4F41}" type="datetimeFigureOut">
              <a:rPr lang="ru-RU" smtClean="0"/>
              <a:t>22.05.2025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66F4447A-AAA5-420B-AE1A-7DC9BF444F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266869EC-DF9F-40C9-B0C6-7DB6E79448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E0CF1-1D19-42D3-9D4E-BFED1C275C6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7140259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0A64D5D-E515-4843-8207-8E80124329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1D167C56-B630-4288-B74F-ED20E53D048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178EEFC1-71D6-4531-933E-CB2701433A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36870D-FA69-4D37-912D-7ACB8AFB4F41}" type="datetimeFigureOut">
              <a:rPr lang="ru-RU" smtClean="0"/>
              <a:t>22.05.2025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E15FD508-4DE9-4091-A834-9ADFA5B417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C25F5A56-03FF-4C3D-AA56-F0F37630D9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E0CF1-1D19-42D3-9D4E-BFED1C275C6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7212708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B590F69-6D17-479E-91EF-713FC5919E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6F712F66-98CF-492D-8AF5-70240AAA63A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D366F248-25D3-44EF-9A0F-313B60E4F8C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562758EA-86A5-4604-A267-4FB2F93324B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36870D-FA69-4D37-912D-7ACB8AFB4F41}" type="datetimeFigureOut">
              <a:rPr lang="ru-RU" smtClean="0"/>
              <a:t>22.05.2025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4030C2B7-42A1-47B5-BA3F-A2F420660D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059D2EFD-2EF1-4EE9-AC25-996B28DE69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E0CF1-1D19-42D3-9D4E-BFED1C275C6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191638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83745DE-C10E-4107-AC07-FC965C1866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131C7F83-0AD0-401A-AE84-8F05DEFD9A8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8CBD7BB4-64B3-4AFA-AC28-DA17E24E128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801E24CE-A69C-4C72-8E20-5F7D111C68B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9FCA7266-E75A-4EA5-BAF8-2AE4750415B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13B3D174-49A3-4A92-9760-B3BEF06AA02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36870D-FA69-4D37-912D-7ACB8AFB4F41}" type="datetimeFigureOut">
              <a:rPr lang="ru-RU" smtClean="0"/>
              <a:t>22.05.2025</a:t>
            </a:fld>
            <a:endParaRPr lang="ru-RU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37B70927-F5E7-4B6C-A322-D1514501C0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FF4E8D88-EAD7-409A-9712-DEED9C8195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E0CF1-1D19-42D3-9D4E-BFED1C275C6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612058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156751A-AB37-4404-AAB6-DFB7158E9C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4179D696-D955-4961-9216-9F36CE44BA7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36870D-FA69-4D37-912D-7ACB8AFB4F41}" type="datetimeFigureOut">
              <a:rPr lang="ru-RU" smtClean="0"/>
              <a:t>22.05.2025</a:t>
            </a:fld>
            <a:endParaRPr lang="ru-RU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7C12904A-CB29-4383-8B22-5A823494AE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518B568A-1083-4C86-8981-2E9E1B6020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E0CF1-1D19-42D3-9D4E-BFED1C275C6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330662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3E49E234-A6A5-4A0C-81C0-9D954F986F0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36870D-FA69-4D37-912D-7ACB8AFB4F41}" type="datetimeFigureOut">
              <a:rPr lang="ru-RU" smtClean="0"/>
              <a:t>22.05.2025</a:t>
            </a:fld>
            <a:endParaRPr lang="ru-RU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70666C19-3ADA-4A6A-8730-A4AAE0FFA0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E0CB29F-72A3-410D-ACE3-0B42FDA65C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E0CF1-1D19-42D3-9D4E-BFED1C275C6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1578979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E61C634-D3C3-413B-B5E2-310AE80279E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D1BD4607-18CE-46CD-9573-F94F8BF6B19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25A99672-14F6-46E9-A932-C09AE999D3C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4C32FE0B-00B5-4C9E-BF5B-60E93554C2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36870D-FA69-4D37-912D-7ACB8AFB4F41}" type="datetimeFigureOut">
              <a:rPr lang="ru-RU" smtClean="0"/>
              <a:t>22.05.2025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A11887E5-C54A-4E77-8D46-B96437D5BC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3AAFE7AD-B750-4B03-99DF-6CC933C16A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E0CF1-1D19-42D3-9D4E-BFED1C275C6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406068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2853292-6637-440B-909F-5F50D9387B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6DCCDFD8-D40B-436E-B214-0FAD51979DF8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2EA28CC5-1CCB-4A9C-A707-6A503722283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BBBD0ED7-C628-4A2A-8F46-BE0BEFBBE29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36870D-FA69-4D37-912D-7ACB8AFB4F41}" type="datetimeFigureOut">
              <a:rPr lang="ru-RU" smtClean="0"/>
              <a:t>22.05.2025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00EEEF7A-9830-407B-8E31-0AB3E739B2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002C6DCC-31F1-4351-9E63-E34B4142CA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E0CF1-1D19-42D3-9D4E-BFED1C275C6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290614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07F0ABA-BD19-455A-9AE5-DF17253B3E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13624A5D-5C39-4C38-96CB-C8408351161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C5ACAE49-5AFA-491C-890E-C950A0E4916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136870D-FA69-4D37-912D-7ACB8AFB4F41}" type="datetimeFigureOut">
              <a:rPr lang="ru-RU" smtClean="0"/>
              <a:t>22.05.2025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974758D9-4A3F-45DD-BFB2-406223BBEB5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95C71113-3E5A-408D-B405-D30D7DE8F97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7DE0CF1-1D19-42D3-9D4E-BFED1C275C6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055140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emf"/><Relationship Id="rId5" Type="http://schemas.openxmlformats.org/officeDocument/2006/relationships/image" Target="../media/image23.emf"/><Relationship Id="rId4" Type="http://schemas.openxmlformats.org/officeDocument/2006/relationships/image" Target="../media/image22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emf"/><Relationship Id="rId5" Type="http://schemas.openxmlformats.org/officeDocument/2006/relationships/image" Target="../media/image32.emf"/><Relationship Id="rId4" Type="http://schemas.openxmlformats.org/officeDocument/2006/relationships/image" Target="../media/image31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png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10" Type="http://schemas.openxmlformats.org/officeDocument/2006/relationships/image" Target="../media/image16.png"/><Relationship Id="rId4" Type="http://schemas.openxmlformats.org/officeDocument/2006/relationships/image" Target="../media/image10.png"/><Relationship Id="rId9" Type="http://schemas.openxmlformats.org/officeDocument/2006/relationships/image" Target="../media/image15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D4D46D1B-3544-4AAC-AE83-80D7D0B08849}"/>
              </a:ext>
            </a:extLst>
          </p:cNvPr>
          <p:cNvSpPr/>
          <p:nvPr/>
        </p:nvSpPr>
        <p:spPr>
          <a:xfrm>
            <a:off x="0" y="820420"/>
            <a:ext cx="12192000" cy="521716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CAA7336F-06FC-4313-861A-7458AE81ECC0}"/>
              </a:ext>
            </a:extLst>
          </p:cNvPr>
          <p:cNvSpPr/>
          <p:nvPr/>
        </p:nvSpPr>
        <p:spPr>
          <a:xfrm>
            <a:off x="7208520" y="0"/>
            <a:ext cx="4191000" cy="685800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509813A-D364-48D1-ADA8-DA2E8883586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06400" y="1041400"/>
            <a:ext cx="6827520" cy="2387600"/>
          </a:xfrm>
        </p:spPr>
        <p:txBody>
          <a:bodyPr>
            <a:noAutofit/>
          </a:bodyPr>
          <a:lstStyle/>
          <a:p>
            <a:pPr algn="l"/>
            <a:r>
              <a:rPr lang="ru-RU" sz="4400" dirty="0">
                <a:solidFill>
                  <a:schemeClr val="accent5">
                    <a:lumMod val="50000"/>
                  </a:schemeClr>
                </a:solidFill>
                <a:latin typeface="Artifakt Element Medium" panose="020B0603050000020004" pitchFamily="34" charset="-52"/>
                <a:ea typeface="Artifakt Element Medium" panose="020B0603050000020004" pitchFamily="34" charset="-52"/>
              </a:rPr>
              <a:t>Программно-аппаратный комплекс для 3</a:t>
            </a:r>
            <a:r>
              <a:rPr lang="en-US" sz="4400" dirty="0">
                <a:solidFill>
                  <a:schemeClr val="accent5">
                    <a:lumMod val="50000"/>
                  </a:schemeClr>
                </a:solidFill>
                <a:latin typeface="Artifakt Element Medium" panose="020B0603050000020004" pitchFamily="34" charset="-52"/>
                <a:ea typeface="Artifakt Element Medium" panose="020B0603050000020004" pitchFamily="34" charset="-52"/>
              </a:rPr>
              <a:t>D </a:t>
            </a:r>
            <a:r>
              <a:rPr lang="ru-RU" sz="4400" dirty="0">
                <a:solidFill>
                  <a:schemeClr val="accent5">
                    <a:lumMod val="50000"/>
                  </a:schemeClr>
                </a:solidFill>
                <a:latin typeface="Artifakt Element Medium" panose="020B0603050000020004" pitchFamily="34" charset="-52"/>
                <a:ea typeface="Artifakt Element Medium" panose="020B0603050000020004" pitchFamily="34" charset="-52"/>
              </a:rPr>
              <a:t>сканирования объектов</a:t>
            </a:r>
          </a:p>
        </p:txBody>
      </p:sp>
      <p:sp>
        <p:nvSpPr>
          <p:cNvPr id="7" name="Подзаголовок 2">
            <a:extLst>
              <a:ext uri="{FF2B5EF4-FFF2-40B4-BE49-F238E27FC236}">
                <a16:creationId xmlns:a16="http://schemas.microsoft.com/office/drawing/2014/main" id="{33B56633-A971-4E40-881A-658728715152}"/>
              </a:ext>
            </a:extLst>
          </p:cNvPr>
          <p:cNvSpPr txBox="1">
            <a:spLocks/>
          </p:cNvSpPr>
          <p:nvPr/>
        </p:nvSpPr>
        <p:spPr>
          <a:xfrm>
            <a:off x="406400" y="3911957"/>
            <a:ext cx="6827520" cy="1911191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000" algn="l">
              <a:lnSpc>
                <a:spcPct val="110000"/>
              </a:lnSpc>
              <a:spcBef>
                <a:spcPts val="0"/>
              </a:spcBef>
            </a:pPr>
            <a:r>
              <a:rPr lang="ru-RU" sz="2800" dirty="0">
                <a:solidFill>
                  <a:schemeClr val="accent5">
                    <a:lumMod val="75000"/>
                  </a:schemeClr>
                </a:solidFill>
              </a:rPr>
              <a:t>Черноок А.Ю.</a:t>
            </a:r>
          </a:p>
          <a:p>
            <a:pPr marL="36000" algn="l">
              <a:lnSpc>
                <a:spcPct val="110000"/>
              </a:lnSpc>
              <a:spcBef>
                <a:spcPts val="0"/>
              </a:spcBef>
            </a:pPr>
            <a:r>
              <a:rPr lang="ru-RU" sz="2800" dirty="0">
                <a:solidFill>
                  <a:schemeClr val="accent5">
                    <a:lumMod val="75000"/>
                  </a:schemeClr>
                </a:solidFill>
                <a:latin typeface="Artifakt Element Book" panose="020B0503050000020004" pitchFamily="34" charset="-52"/>
                <a:ea typeface="Artifakt Element Book" panose="020B0503050000020004" pitchFamily="34" charset="-52"/>
              </a:rPr>
              <a:t>150501</a:t>
            </a:r>
          </a:p>
          <a:p>
            <a:pPr marL="36000" algn="l">
              <a:lnSpc>
                <a:spcPct val="110000"/>
              </a:lnSpc>
              <a:spcBef>
                <a:spcPts val="0"/>
              </a:spcBef>
            </a:pPr>
            <a:r>
              <a:rPr lang="ru-RU" sz="2800" dirty="0">
                <a:solidFill>
                  <a:schemeClr val="accent5">
                    <a:lumMod val="75000"/>
                  </a:schemeClr>
                </a:solidFill>
                <a:latin typeface="Artifakt Element Book" panose="020B0503050000020004" pitchFamily="34" charset="-52"/>
                <a:ea typeface="Artifakt Element Book" panose="020B0503050000020004" pitchFamily="34" charset="-52"/>
              </a:rPr>
              <a:t>Перцев Д.Ю. </a:t>
            </a:r>
            <a:br>
              <a:rPr lang="ru-RU" sz="2800" dirty="0">
                <a:solidFill>
                  <a:schemeClr val="accent5">
                    <a:lumMod val="75000"/>
                  </a:schemeClr>
                </a:solidFill>
                <a:latin typeface="Artifakt Element Book" panose="020B0503050000020004" pitchFamily="34" charset="-52"/>
                <a:ea typeface="Artifakt Element Book" panose="020B0503050000020004" pitchFamily="34" charset="-52"/>
              </a:rPr>
            </a:br>
            <a:r>
              <a:rPr lang="ru-RU" sz="2800" dirty="0">
                <a:solidFill>
                  <a:schemeClr val="accent5">
                    <a:lumMod val="75000"/>
                  </a:schemeClr>
                </a:solidFill>
                <a:latin typeface="Artifakt Element Book" panose="020B0503050000020004" pitchFamily="34" charset="-52"/>
                <a:ea typeface="Artifakt Element Book" panose="020B0503050000020004" pitchFamily="34" charset="-52"/>
              </a:rPr>
              <a:t>Кандидат технических наук, доцент</a:t>
            </a: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289BF3FF-FFA9-4A7B-81A5-2EDD2A20B876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5900"/>
                    </a14:imgEffect>
                    <a14:imgEffect>
                      <a14:brightnessContrast bright="20000" contrast="20000"/>
                    </a14:imgEffect>
                  </a14:imgLayer>
                </a14:imgProps>
              </a:ext>
            </a:extLst>
          </a:blip>
          <a:srcRect t="11963" r="1843" b="11963"/>
          <a:stretch/>
        </p:blipFill>
        <p:spPr>
          <a:xfrm>
            <a:off x="7411720" y="820420"/>
            <a:ext cx="3786505" cy="52171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63990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7148FE02-CF03-477E-AEF5-E0827B2AB729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Заголовок 1">
            <a:extLst>
              <a:ext uri="{FF2B5EF4-FFF2-40B4-BE49-F238E27FC236}">
                <a16:creationId xmlns:a16="http://schemas.microsoft.com/office/drawing/2014/main" id="{F5D9D8DD-0288-4E26-9BED-5DC1E2F34AC8}"/>
              </a:ext>
            </a:extLst>
          </p:cNvPr>
          <p:cNvSpPr txBox="1">
            <a:spLocks/>
          </p:cNvSpPr>
          <p:nvPr/>
        </p:nvSpPr>
        <p:spPr>
          <a:xfrm>
            <a:off x="513890" y="-1861554"/>
            <a:ext cx="11116456" cy="12344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400" dirty="0">
                <a:solidFill>
                  <a:schemeClr val="accent5">
                    <a:lumMod val="50000"/>
                  </a:schemeClr>
                </a:solidFill>
                <a:latin typeface="Artifakt Element Medium" panose="020B0603050000020004" pitchFamily="34" charset="-52"/>
                <a:ea typeface="Artifakt Element Medium" panose="020B0603050000020004" pitchFamily="34" charset="-52"/>
              </a:rPr>
              <a:t>Обработка </a:t>
            </a:r>
            <a:r>
              <a:rPr lang="ru-RU" sz="3400" dirty="0" err="1">
                <a:solidFill>
                  <a:schemeClr val="accent5">
                    <a:lumMod val="50000"/>
                  </a:schemeClr>
                </a:solidFill>
                <a:latin typeface="Artifakt Element Medium" panose="020B0603050000020004" pitchFamily="34" charset="-52"/>
                <a:ea typeface="Artifakt Element Medium" panose="020B0603050000020004" pitchFamily="34" charset="-52"/>
              </a:rPr>
              <a:t>Depth</a:t>
            </a:r>
            <a:r>
              <a:rPr lang="ru-RU" sz="3400" dirty="0">
                <a:solidFill>
                  <a:schemeClr val="accent5">
                    <a:lumMod val="50000"/>
                  </a:schemeClr>
                </a:solidFill>
                <a:latin typeface="Artifakt Element Medium" panose="020B0603050000020004" pitchFamily="34" charset="-52"/>
                <a:ea typeface="Artifakt Element Medium" panose="020B0603050000020004" pitchFamily="34" charset="-52"/>
              </a:rPr>
              <a:t> и RGB данных с помощью Open3</a:t>
            </a:r>
            <a:r>
              <a:rPr lang="en-US" sz="3400" dirty="0">
                <a:solidFill>
                  <a:schemeClr val="accent5">
                    <a:lumMod val="50000"/>
                  </a:schemeClr>
                </a:solidFill>
                <a:latin typeface="Artifakt Element Medium" panose="020B0603050000020004" pitchFamily="34" charset="-52"/>
                <a:ea typeface="Artifakt Element Medium" panose="020B0603050000020004" pitchFamily="34" charset="-52"/>
              </a:rPr>
              <a:t>D</a:t>
            </a:r>
            <a:endParaRPr lang="ru-RU" sz="3400" dirty="0">
              <a:solidFill>
                <a:schemeClr val="accent5">
                  <a:lumMod val="50000"/>
                </a:schemeClr>
              </a:solidFill>
              <a:latin typeface="Artifakt Element Medium" panose="020B0603050000020004" pitchFamily="34" charset="-52"/>
              <a:ea typeface="Artifakt Element Medium" panose="020B0603050000020004" pitchFamily="34" charset="-52"/>
            </a:endParaRPr>
          </a:p>
        </p:txBody>
      </p:sp>
      <p:sp>
        <p:nvSpPr>
          <p:cNvPr id="14" name="Заголовок 1">
            <a:extLst>
              <a:ext uri="{FF2B5EF4-FFF2-40B4-BE49-F238E27FC236}">
                <a16:creationId xmlns:a16="http://schemas.microsoft.com/office/drawing/2014/main" id="{3D9B30F6-4950-4ABD-91A1-0252F748D720}"/>
              </a:ext>
            </a:extLst>
          </p:cNvPr>
          <p:cNvSpPr txBox="1">
            <a:spLocks/>
          </p:cNvSpPr>
          <p:nvPr/>
        </p:nvSpPr>
        <p:spPr>
          <a:xfrm>
            <a:off x="567159" y="1"/>
            <a:ext cx="11087069" cy="118872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400" dirty="0">
                <a:solidFill>
                  <a:schemeClr val="bg1"/>
                </a:solidFill>
                <a:latin typeface="Artifakt Element Medium" panose="020B0603050000020004" pitchFamily="34" charset="-52"/>
                <a:ea typeface="Artifakt Element Medium" panose="020B0603050000020004" pitchFamily="34" charset="-52"/>
              </a:rPr>
              <a:t>                           Прикладное ПО</a:t>
            </a:r>
          </a:p>
        </p:txBody>
      </p:sp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E8BA5E12-BEFC-4FEF-B72E-953799A9142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1205" y="2120265"/>
            <a:ext cx="2761139" cy="2617470"/>
          </a:xfrm>
          <a:prstGeom prst="rect">
            <a:avLst/>
          </a:prstGeom>
        </p:spPr>
      </p:pic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09975E5B-631B-4BD7-B101-6DF5E69C51E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49010" y="3665261"/>
            <a:ext cx="2910496" cy="2773639"/>
          </a:xfrm>
          <a:prstGeom prst="rect">
            <a:avLst/>
          </a:prstGeom>
        </p:spPr>
      </p:pic>
      <p:pic>
        <p:nvPicPr>
          <p:cNvPr id="15" name="Рисунок 14">
            <a:extLst>
              <a:ext uri="{FF2B5EF4-FFF2-40B4-BE49-F238E27FC236}">
                <a16:creationId xmlns:a16="http://schemas.microsoft.com/office/drawing/2014/main" id="{75F2D012-A56E-47B4-84DA-CF24389A826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065525" y="1252210"/>
            <a:ext cx="2870747" cy="2731770"/>
          </a:xfrm>
          <a:prstGeom prst="rect">
            <a:avLst/>
          </a:prstGeom>
        </p:spPr>
      </p:pic>
      <p:pic>
        <p:nvPicPr>
          <p:cNvPr id="16" name="Рисунок 15">
            <a:extLst>
              <a:ext uri="{FF2B5EF4-FFF2-40B4-BE49-F238E27FC236}">
                <a16:creationId xmlns:a16="http://schemas.microsoft.com/office/drawing/2014/main" id="{B7F14E29-155F-4153-BE3B-CF74CF9E320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065960" y="1110600"/>
            <a:ext cx="3261351" cy="3014990"/>
          </a:xfrm>
          <a:prstGeom prst="rect">
            <a:avLst/>
          </a:prstGeom>
        </p:spPr>
      </p:pic>
      <p:pic>
        <p:nvPicPr>
          <p:cNvPr id="17" name="Рисунок 16">
            <a:extLst>
              <a:ext uri="{FF2B5EF4-FFF2-40B4-BE49-F238E27FC236}">
                <a16:creationId xmlns:a16="http://schemas.microsoft.com/office/drawing/2014/main" id="{61E25703-3B2E-47D0-BF06-4B8D10D0156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11761" y="3044191"/>
            <a:ext cx="3606878" cy="33947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078180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7148FE02-CF03-477E-AEF5-E0827B2AB729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Прямоугольник 12">
            <a:extLst>
              <a:ext uri="{FF2B5EF4-FFF2-40B4-BE49-F238E27FC236}">
                <a16:creationId xmlns:a16="http://schemas.microsoft.com/office/drawing/2014/main" id="{B2CDB28D-23E5-4CF5-B799-1B6672E59629}"/>
              </a:ext>
            </a:extLst>
          </p:cNvPr>
          <p:cNvSpPr/>
          <p:nvPr/>
        </p:nvSpPr>
        <p:spPr>
          <a:xfrm>
            <a:off x="4920016" y="1014023"/>
            <a:ext cx="6734212" cy="285595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F0FB7145-1246-4A18-BC34-740BB4C704CE}"/>
              </a:ext>
            </a:extLst>
          </p:cNvPr>
          <p:cNvSpPr/>
          <p:nvPr/>
        </p:nvSpPr>
        <p:spPr>
          <a:xfrm>
            <a:off x="4920017" y="4187510"/>
            <a:ext cx="6734212" cy="251845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C4F4B8B1-0AB9-4C53-860D-087A4542777D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2151" t="37463" r="5918" b="8228"/>
          <a:stretch/>
        </p:blipFill>
        <p:spPr>
          <a:xfrm>
            <a:off x="4920016" y="4415999"/>
            <a:ext cx="6710330" cy="2083004"/>
          </a:xfrm>
          <a:prstGeom prst="rect">
            <a:avLst/>
          </a:prstGeom>
        </p:spPr>
      </p:pic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BDC2587E-19C6-4288-B9F5-E4E067E5CCB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881" t="4653" r="11748"/>
          <a:stretch/>
        </p:blipFill>
        <p:spPr bwMode="auto">
          <a:xfrm>
            <a:off x="5837792" y="1033692"/>
            <a:ext cx="4944279" cy="2836285"/>
          </a:xfrm>
          <a:prstGeom prst="rect">
            <a:avLst/>
          </a:prstGeom>
          <a:ln w="57150"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81F7E311-852F-4E32-8D5B-44FB00ADE1A9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5234" t="5621" r="12894" b="6024"/>
          <a:stretch/>
        </p:blipFill>
        <p:spPr bwMode="auto">
          <a:xfrm>
            <a:off x="561654" y="1014023"/>
            <a:ext cx="4129813" cy="2855954"/>
          </a:xfrm>
          <a:prstGeom prst="rect">
            <a:avLst/>
          </a:prstGeom>
          <a:ln w="57150">
            <a:solidFill>
              <a:schemeClr val="accent5">
                <a:lumMod val="60000"/>
                <a:lumOff val="40000"/>
              </a:schemeClr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17BFB7EA-0547-4B93-816A-2AE3F82758FC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7750" t="21138" r="28750" b="7501"/>
          <a:stretch/>
        </p:blipFill>
        <p:spPr>
          <a:xfrm>
            <a:off x="561654" y="4198275"/>
            <a:ext cx="4129813" cy="2518453"/>
          </a:xfrm>
          <a:prstGeom prst="rect">
            <a:avLst/>
          </a:prstGeom>
          <a:ln w="57150">
            <a:solidFill>
              <a:schemeClr val="accent5">
                <a:lumMod val="60000"/>
                <a:lumOff val="40000"/>
              </a:schemeClr>
            </a:solidFill>
          </a:ln>
        </p:spPr>
      </p:pic>
      <p:sp>
        <p:nvSpPr>
          <p:cNvPr id="10" name="Заголовок 1">
            <a:extLst>
              <a:ext uri="{FF2B5EF4-FFF2-40B4-BE49-F238E27FC236}">
                <a16:creationId xmlns:a16="http://schemas.microsoft.com/office/drawing/2014/main" id="{F5D9D8DD-0288-4E26-9BED-5DC1E2F34AC8}"/>
              </a:ext>
            </a:extLst>
          </p:cNvPr>
          <p:cNvSpPr txBox="1">
            <a:spLocks/>
          </p:cNvSpPr>
          <p:nvPr/>
        </p:nvSpPr>
        <p:spPr>
          <a:xfrm>
            <a:off x="513890" y="-1861554"/>
            <a:ext cx="11116456" cy="12344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400" dirty="0">
                <a:solidFill>
                  <a:schemeClr val="accent5">
                    <a:lumMod val="50000"/>
                  </a:schemeClr>
                </a:solidFill>
                <a:latin typeface="Artifakt Element Medium" panose="020B0603050000020004" pitchFamily="34" charset="-52"/>
                <a:ea typeface="Artifakt Element Medium" panose="020B0603050000020004" pitchFamily="34" charset="-52"/>
              </a:rPr>
              <a:t>Обработка </a:t>
            </a:r>
            <a:r>
              <a:rPr lang="ru-RU" sz="3400" dirty="0" err="1">
                <a:solidFill>
                  <a:schemeClr val="accent5">
                    <a:lumMod val="50000"/>
                  </a:schemeClr>
                </a:solidFill>
                <a:latin typeface="Artifakt Element Medium" panose="020B0603050000020004" pitchFamily="34" charset="-52"/>
                <a:ea typeface="Artifakt Element Medium" panose="020B0603050000020004" pitchFamily="34" charset="-52"/>
              </a:rPr>
              <a:t>Depth</a:t>
            </a:r>
            <a:r>
              <a:rPr lang="ru-RU" sz="3400" dirty="0">
                <a:solidFill>
                  <a:schemeClr val="accent5">
                    <a:lumMod val="50000"/>
                  </a:schemeClr>
                </a:solidFill>
                <a:latin typeface="Artifakt Element Medium" panose="020B0603050000020004" pitchFamily="34" charset="-52"/>
                <a:ea typeface="Artifakt Element Medium" panose="020B0603050000020004" pitchFamily="34" charset="-52"/>
              </a:rPr>
              <a:t> и RGB данных с помощью Open3</a:t>
            </a:r>
            <a:r>
              <a:rPr lang="en-US" sz="3400" dirty="0">
                <a:solidFill>
                  <a:schemeClr val="accent5">
                    <a:lumMod val="50000"/>
                  </a:schemeClr>
                </a:solidFill>
                <a:latin typeface="Artifakt Element Medium" panose="020B0603050000020004" pitchFamily="34" charset="-52"/>
                <a:ea typeface="Artifakt Element Medium" panose="020B0603050000020004" pitchFamily="34" charset="-52"/>
              </a:rPr>
              <a:t>D</a:t>
            </a:r>
            <a:endParaRPr lang="ru-RU" sz="3400" dirty="0">
              <a:solidFill>
                <a:schemeClr val="accent5">
                  <a:lumMod val="50000"/>
                </a:schemeClr>
              </a:solidFill>
              <a:latin typeface="Artifakt Element Medium" panose="020B0603050000020004" pitchFamily="34" charset="-52"/>
              <a:ea typeface="Artifakt Element Medium" panose="020B0603050000020004" pitchFamily="34" charset="-52"/>
            </a:endParaRPr>
          </a:p>
        </p:txBody>
      </p:sp>
      <p:sp>
        <p:nvSpPr>
          <p:cNvPr id="14" name="Заголовок 1">
            <a:extLst>
              <a:ext uri="{FF2B5EF4-FFF2-40B4-BE49-F238E27FC236}">
                <a16:creationId xmlns:a16="http://schemas.microsoft.com/office/drawing/2014/main" id="{3D9B30F6-4950-4ABD-91A1-0252F748D720}"/>
              </a:ext>
            </a:extLst>
          </p:cNvPr>
          <p:cNvSpPr txBox="1">
            <a:spLocks/>
          </p:cNvSpPr>
          <p:nvPr/>
        </p:nvSpPr>
        <p:spPr>
          <a:xfrm>
            <a:off x="567159" y="1"/>
            <a:ext cx="11087069" cy="118872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400" dirty="0">
                <a:solidFill>
                  <a:schemeClr val="bg1"/>
                </a:solidFill>
                <a:latin typeface="Artifakt Element Medium" panose="020B0603050000020004" pitchFamily="34" charset="-52"/>
                <a:ea typeface="Artifakt Element Medium" panose="020B0603050000020004" pitchFamily="34" charset="-52"/>
              </a:rPr>
              <a:t>Обработка </a:t>
            </a:r>
            <a:r>
              <a:rPr lang="en-US" sz="3400" dirty="0">
                <a:solidFill>
                  <a:schemeClr val="bg1"/>
                </a:solidFill>
                <a:latin typeface="Artifakt Element Medium" panose="020B0603050000020004" pitchFamily="34" charset="-52"/>
                <a:ea typeface="Artifakt Element Medium" panose="020B0603050000020004" pitchFamily="34" charset="-52"/>
              </a:rPr>
              <a:t>Depth </a:t>
            </a:r>
            <a:r>
              <a:rPr lang="ru-RU" sz="3400" dirty="0">
                <a:solidFill>
                  <a:schemeClr val="bg1"/>
                </a:solidFill>
                <a:latin typeface="Artifakt Element Medium" panose="020B0603050000020004" pitchFamily="34" charset="-52"/>
                <a:ea typeface="Artifakt Element Medium" panose="020B0603050000020004" pitchFamily="34" charset="-52"/>
              </a:rPr>
              <a:t>и </a:t>
            </a:r>
            <a:r>
              <a:rPr lang="en-US" sz="3400" dirty="0">
                <a:solidFill>
                  <a:schemeClr val="bg1"/>
                </a:solidFill>
                <a:latin typeface="Artifakt Element Medium" panose="020B0603050000020004" pitchFamily="34" charset="-52"/>
                <a:ea typeface="Artifakt Element Medium" panose="020B0603050000020004" pitchFamily="34" charset="-52"/>
              </a:rPr>
              <a:t>RGB </a:t>
            </a:r>
            <a:r>
              <a:rPr lang="ru-RU" sz="3400" dirty="0">
                <a:solidFill>
                  <a:schemeClr val="bg1"/>
                </a:solidFill>
                <a:latin typeface="Artifakt Element Medium" panose="020B0603050000020004" pitchFamily="34" charset="-52"/>
                <a:ea typeface="Artifakt Element Medium" panose="020B0603050000020004" pitchFamily="34" charset="-52"/>
              </a:rPr>
              <a:t>данных с помощью </a:t>
            </a:r>
            <a:r>
              <a:rPr lang="en-US" sz="3400" dirty="0">
                <a:solidFill>
                  <a:schemeClr val="bg1"/>
                </a:solidFill>
                <a:latin typeface="Artifakt Element Medium" panose="020B0603050000020004" pitchFamily="34" charset="-52"/>
                <a:ea typeface="Artifakt Element Medium" panose="020B0603050000020004" pitchFamily="34" charset="-52"/>
              </a:rPr>
              <a:t>Open3D</a:t>
            </a:r>
            <a:endParaRPr lang="ru-RU" sz="3400" dirty="0">
              <a:solidFill>
                <a:schemeClr val="bg1"/>
              </a:solidFill>
              <a:latin typeface="Artifakt Element Medium" panose="020B0603050000020004" pitchFamily="34" charset="-52"/>
              <a:ea typeface="Artifakt Element Medium" panose="020B0603050000020004" pitchFamily="34" charset="-52"/>
            </a:endParaRPr>
          </a:p>
        </p:txBody>
      </p:sp>
    </p:spTree>
    <p:extLst>
      <p:ext uri="{BB962C8B-B14F-4D97-AF65-F5344CB8AC3E}">
        <p14:creationId xmlns:p14="http://schemas.microsoft.com/office/powerpoint/2010/main" val="419887612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602E7C75-C4F6-4A15-B5F2-5BD1887F81B8}"/>
              </a:ext>
            </a:extLst>
          </p:cNvPr>
          <p:cNvSpPr/>
          <p:nvPr/>
        </p:nvSpPr>
        <p:spPr>
          <a:xfrm>
            <a:off x="0" y="239287"/>
            <a:ext cx="12192000" cy="82039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Заголовок 1">
            <a:extLst>
              <a:ext uri="{FF2B5EF4-FFF2-40B4-BE49-F238E27FC236}">
                <a16:creationId xmlns:a16="http://schemas.microsoft.com/office/drawing/2014/main" id="{02E65392-864B-4890-AB7B-44F46EC6C926}"/>
              </a:ext>
            </a:extLst>
          </p:cNvPr>
          <p:cNvSpPr txBox="1">
            <a:spLocks/>
          </p:cNvSpPr>
          <p:nvPr/>
        </p:nvSpPr>
        <p:spPr>
          <a:xfrm>
            <a:off x="0" y="368289"/>
            <a:ext cx="12192000" cy="67024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>
                <a:solidFill>
                  <a:schemeClr val="accent5">
                    <a:lumMod val="50000"/>
                  </a:schemeClr>
                </a:solidFill>
                <a:latin typeface="Artifakt Element Medium" panose="020B0603050000020004" pitchFamily="34" charset="-52"/>
                <a:ea typeface="Artifakt Element Medium" panose="020B0603050000020004" pitchFamily="34" charset="-52"/>
              </a:rPr>
              <a:t>Результаты</a:t>
            </a:r>
          </a:p>
        </p:txBody>
      </p:sp>
      <p:pic>
        <p:nvPicPr>
          <p:cNvPr id="25" name="Рисунок 24">
            <a:extLst>
              <a:ext uri="{FF2B5EF4-FFF2-40B4-BE49-F238E27FC236}">
                <a16:creationId xmlns:a16="http://schemas.microsoft.com/office/drawing/2014/main" id="{0F926DBE-1CF5-4FED-9636-0902E6608F5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0033" y="2899874"/>
            <a:ext cx="2098015" cy="2066364"/>
          </a:xfrm>
          <a:prstGeom prst="rect">
            <a:avLst/>
          </a:prstGeom>
        </p:spPr>
      </p:pic>
      <p:pic>
        <p:nvPicPr>
          <p:cNvPr id="27" name="Рисунок 26">
            <a:extLst>
              <a:ext uri="{FF2B5EF4-FFF2-40B4-BE49-F238E27FC236}">
                <a16:creationId xmlns:a16="http://schemas.microsoft.com/office/drawing/2014/main" id="{71973DCE-6B8E-426D-BFFC-77708FB9196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03120" y="4287293"/>
            <a:ext cx="2098014" cy="2202418"/>
          </a:xfrm>
          <a:prstGeom prst="rect">
            <a:avLst/>
          </a:prstGeom>
        </p:spPr>
      </p:pic>
      <p:pic>
        <p:nvPicPr>
          <p:cNvPr id="29" name="Рисунок 28">
            <a:extLst>
              <a:ext uri="{FF2B5EF4-FFF2-40B4-BE49-F238E27FC236}">
                <a16:creationId xmlns:a16="http://schemas.microsoft.com/office/drawing/2014/main" id="{5CDC967D-C312-4F21-BB05-93EE1D2F9A1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14753777">
            <a:off x="3657801" y="2415329"/>
            <a:ext cx="2178081" cy="2733246"/>
          </a:xfrm>
          <a:prstGeom prst="rect">
            <a:avLst/>
          </a:prstGeom>
        </p:spPr>
      </p:pic>
      <p:pic>
        <p:nvPicPr>
          <p:cNvPr id="33" name="Рисунок 32">
            <a:extLst>
              <a:ext uri="{FF2B5EF4-FFF2-40B4-BE49-F238E27FC236}">
                <a16:creationId xmlns:a16="http://schemas.microsoft.com/office/drawing/2014/main" id="{0A3E37F6-E491-4B9F-A029-CF08CBAAEC3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flipH="1">
            <a:off x="8635694" y="1124178"/>
            <a:ext cx="2513889" cy="3098614"/>
          </a:xfrm>
          <a:prstGeom prst="rect">
            <a:avLst/>
          </a:prstGeom>
        </p:spPr>
      </p:pic>
      <p:pic>
        <p:nvPicPr>
          <p:cNvPr id="35" name="Рисунок 34">
            <a:extLst>
              <a:ext uri="{FF2B5EF4-FFF2-40B4-BE49-F238E27FC236}">
                <a16:creationId xmlns:a16="http://schemas.microsoft.com/office/drawing/2014/main" id="{69641F12-4337-4830-8A86-C491E784673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flipH="1">
            <a:off x="6470199" y="1936063"/>
            <a:ext cx="2372826" cy="3158227"/>
          </a:xfrm>
          <a:prstGeom prst="rect">
            <a:avLst/>
          </a:prstGeom>
        </p:spPr>
      </p:pic>
      <p:sp>
        <p:nvSpPr>
          <p:cNvPr id="36" name="Подзаголовок 2">
            <a:extLst>
              <a:ext uri="{FF2B5EF4-FFF2-40B4-BE49-F238E27FC236}">
                <a16:creationId xmlns:a16="http://schemas.microsoft.com/office/drawing/2014/main" id="{22C07A32-60EA-41E7-99CB-B39EB390D31A}"/>
              </a:ext>
            </a:extLst>
          </p:cNvPr>
          <p:cNvSpPr txBox="1">
            <a:spLocks/>
          </p:cNvSpPr>
          <p:nvPr/>
        </p:nvSpPr>
        <p:spPr>
          <a:xfrm>
            <a:off x="785559" y="1254232"/>
            <a:ext cx="5477309" cy="1375072"/>
          </a:xfrm>
          <a:prstGeom prst="rect">
            <a:avLst/>
          </a:prstGeom>
        </p:spPr>
        <p:txBody>
          <a:bodyPr vert="horz" lIns="91440" tIns="45720" rIns="91440" bIns="45720" rtlCol="0">
            <a:normAutofit fontScale="70000" lnSpcReduction="2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000" algn="l">
              <a:lnSpc>
                <a:spcPct val="110000"/>
              </a:lnSpc>
              <a:spcBef>
                <a:spcPts val="0"/>
              </a:spcBef>
            </a:pPr>
            <a:r>
              <a:rPr lang="ru-RU" sz="2500" i="1" dirty="0">
                <a:solidFill>
                  <a:schemeClr val="accent1">
                    <a:lumMod val="50000"/>
                  </a:schemeClr>
                </a:solidFill>
                <a:latin typeface="Artifakt Element" panose="020B0503050000020004" pitchFamily="34" charset="-52"/>
                <a:ea typeface="Artifakt Element" panose="020B0503050000020004" pitchFamily="34" charset="-52"/>
              </a:rPr>
              <a:t>ДОСТОИНСТВА</a:t>
            </a:r>
            <a:r>
              <a:rPr lang="en-US" sz="2500" dirty="0">
                <a:solidFill>
                  <a:schemeClr val="accent1">
                    <a:lumMod val="50000"/>
                  </a:schemeClr>
                </a:solidFill>
                <a:latin typeface="Artifakt Element" panose="020B0503050000020004" pitchFamily="34" charset="-52"/>
                <a:ea typeface="Artifakt Element" panose="020B0503050000020004" pitchFamily="34" charset="-52"/>
              </a:rPr>
              <a:t>:</a:t>
            </a:r>
            <a:endParaRPr lang="ru-RU" sz="2500" dirty="0">
              <a:solidFill>
                <a:schemeClr val="accent1">
                  <a:lumMod val="50000"/>
                </a:schemeClr>
              </a:solidFill>
              <a:latin typeface="Artifakt Element" panose="020B0503050000020004" pitchFamily="34" charset="-52"/>
              <a:ea typeface="Artifakt Element" panose="020B0503050000020004" pitchFamily="34" charset="-52"/>
            </a:endParaRPr>
          </a:p>
          <a:p>
            <a:pPr marL="36000" algn="l">
              <a:lnSpc>
                <a:spcPct val="110000"/>
              </a:lnSpc>
              <a:spcBef>
                <a:spcPts val="0"/>
              </a:spcBef>
            </a:pPr>
            <a:r>
              <a:rPr lang="ru-RU" sz="2500" dirty="0">
                <a:solidFill>
                  <a:schemeClr val="accent1">
                    <a:lumMod val="50000"/>
                  </a:schemeClr>
                </a:solidFill>
                <a:latin typeface="Artifakt Element" panose="020B0503050000020004" pitchFamily="34" charset="-52"/>
                <a:ea typeface="Artifakt Element" panose="020B0503050000020004" pitchFamily="34" charset="-52"/>
              </a:rPr>
              <a:t>– модульная архитектура</a:t>
            </a:r>
          </a:p>
          <a:p>
            <a:pPr marL="36000" algn="l">
              <a:lnSpc>
                <a:spcPct val="110000"/>
              </a:lnSpc>
              <a:spcBef>
                <a:spcPts val="0"/>
              </a:spcBef>
            </a:pPr>
            <a:r>
              <a:rPr lang="ru-RU" sz="2500" dirty="0">
                <a:solidFill>
                  <a:schemeClr val="accent1">
                    <a:lumMod val="50000"/>
                  </a:schemeClr>
                </a:solidFill>
                <a:latin typeface="Artifakt Element" panose="020B0503050000020004" pitchFamily="34" charset="-52"/>
                <a:ea typeface="Artifakt Element" panose="020B0503050000020004" pitchFamily="34" charset="-52"/>
              </a:rPr>
              <a:t>– открытое программное обеспечение</a:t>
            </a:r>
          </a:p>
          <a:p>
            <a:pPr marL="36000" algn="l">
              <a:lnSpc>
                <a:spcPct val="110000"/>
              </a:lnSpc>
              <a:spcBef>
                <a:spcPts val="0"/>
              </a:spcBef>
            </a:pPr>
            <a:r>
              <a:rPr lang="ru-RU" sz="2500" dirty="0">
                <a:solidFill>
                  <a:schemeClr val="accent1">
                    <a:lumMod val="50000"/>
                  </a:schemeClr>
                </a:solidFill>
                <a:latin typeface="Artifakt Element" panose="020B0503050000020004" pitchFamily="34" charset="-52"/>
                <a:ea typeface="Artifakt Element" panose="020B0503050000020004" pitchFamily="34" charset="-52"/>
              </a:rPr>
              <a:t>– широкий спектр пользовательских настроек для обработки данных</a:t>
            </a:r>
          </a:p>
        </p:txBody>
      </p:sp>
      <p:sp>
        <p:nvSpPr>
          <p:cNvPr id="37" name="Подзаголовок 2">
            <a:extLst>
              <a:ext uri="{FF2B5EF4-FFF2-40B4-BE49-F238E27FC236}">
                <a16:creationId xmlns:a16="http://schemas.microsoft.com/office/drawing/2014/main" id="{FD0530B1-2C17-4D3E-BF22-52A1524AB9BF}"/>
              </a:ext>
            </a:extLst>
          </p:cNvPr>
          <p:cNvSpPr txBox="1">
            <a:spLocks/>
          </p:cNvSpPr>
          <p:nvPr/>
        </p:nvSpPr>
        <p:spPr>
          <a:xfrm>
            <a:off x="4541520" y="4998720"/>
            <a:ext cx="7650480" cy="2010168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000" algn="l">
              <a:lnSpc>
                <a:spcPct val="110000"/>
              </a:lnSpc>
              <a:spcBef>
                <a:spcPts val="0"/>
              </a:spcBef>
            </a:pPr>
            <a:r>
              <a:rPr lang="ru-RU" sz="2500" i="1" dirty="0">
                <a:solidFill>
                  <a:schemeClr val="accent1">
                    <a:lumMod val="50000"/>
                  </a:schemeClr>
                </a:solidFill>
                <a:latin typeface="Artifakt Element" panose="020B0503050000020004" pitchFamily="34" charset="-52"/>
                <a:ea typeface="Artifakt Element" panose="020B0503050000020004" pitchFamily="34" charset="-52"/>
              </a:rPr>
              <a:t>ПЕРСПЕКТИВЫ РАЗВИТИЯ</a:t>
            </a:r>
            <a:r>
              <a:rPr lang="en-US" sz="2500" i="1" dirty="0">
                <a:solidFill>
                  <a:schemeClr val="accent1">
                    <a:lumMod val="50000"/>
                  </a:schemeClr>
                </a:solidFill>
                <a:latin typeface="Artifakt Element" panose="020B0503050000020004" pitchFamily="34" charset="-52"/>
                <a:ea typeface="Artifakt Element" panose="020B0503050000020004" pitchFamily="34" charset="-52"/>
              </a:rPr>
              <a:t>:</a:t>
            </a:r>
          </a:p>
          <a:p>
            <a:pPr marL="36000" algn="l">
              <a:lnSpc>
                <a:spcPct val="110000"/>
              </a:lnSpc>
              <a:spcBef>
                <a:spcPts val="0"/>
              </a:spcBef>
            </a:pPr>
            <a:r>
              <a:rPr lang="ru-RU" sz="2500" dirty="0">
                <a:solidFill>
                  <a:schemeClr val="accent1">
                    <a:lumMod val="50000"/>
                  </a:schemeClr>
                </a:solidFill>
                <a:latin typeface="Artifakt Element" panose="020B0503050000020004" pitchFamily="34" charset="-52"/>
                <a:ea typeface="Artifakt Element" panose="020B0503050000020004" pitchFamily="34" charset="-52"/>
              </a:rPr>
              <a:t>– расширение протокола взаимодействия между установкой и ПО для увеличения дистанционного функционала;</a:t>
            </a:r>
          </a:p>
          <a:p>
            <a:pPr marL="36000" algn="l">
              <a:lnSpc>
                <a:spcPct val="110000"/>
              </a:lnSpc>
              <a:spcBef>
                <a:spcPts val="0"/>
              </a:spcBef>
            </a:pPr>
            <a:r>
              <a:rPr lang="ru-RU" sz="2500" dirty="0">
                <a:solidFill>
                  <a:schemeClr val="accent1">
                    <a:lumMod val="50000"/>
                  </a:schemeClr>
                </a:solidFill>
                <a:latin typeface="Artifakt Element" panose="020B0503050000020004" pitchFamily="34" charset="-52"/>
                <a:ea typeface="Artifakt Element" panose="020B0503050000020004" pitchFamily="34" charset="-52"/>
              </a:rPr>
              <a:t>– полная автоматизация построения 3D-модели с интеллектуальным подбором параметров;</a:t>
            </a:r>
          </a:p>
          <a:p>
            <a:pPr marL="36000" algn="l">
              <a:lnSpc>
                <a:spcPct val="110000"/>
              </a:lnSpc>
              <a:spcBef>
                <a:spcPts val="0"/>
              </a:spcBef>
            </a:pPr>
            <a:r>
              <a:rPr lang="ru-RU" sz="2500" dirty="0">
                <a:solidFill>
                  <a:schemeClr val="accent1">
                    <a:lumMod val="50000"/>
                  </a:schemeClr>
                </a:solidFill>
                <a:latin typeface="Artifakt Element" panose="020B0503050000020004" pitchFamily="34" charset="-52"/>
                <a:ea typeface="Artifakt Element" panose="020B0503050000020004" pitchFamily="34" charset="-52"/>
              </a:rPr>
              <a:t>– использование AI для генерации CAD-файлов.</a:t>
            </a:r>
          </a:p>
        </p:txBody>
      </p:sp>
    </p:spTree>
    <p:extLst>
      <p:ext uri="{BB962C8B-B14F-4D97-AF65-F5344CB8AC3E}">
        <p14:creationId xmlns:p14="http://schemas.microsoft.com/office/powerpoint/2010/main" val="309248149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94B215C5-F4EF-48D4-B383-5B83A09A0726}"/>
              </a:ext>
            </a:extLst>
          </p:cNvPr>
          <p:cNvSpPr/>
          <p:nvPr/>
        </p:nvSpPr>
        <p:spPr>
          <a:xfrm>
            <a:off x="1238491" y="1153128"/>
            <a:ext cx="9715018" cy="4551744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Подзаголовок 2">
            <a:extLst>
              <a:ext uri="{FF2B5EF4-FFF2-40B4-BE49-F238E27FC236}">
                <a16:creationId xmlns:a16="http://schemas.microsoft.com/office/drawing/2014/main" id="{DA057B4A-B917-42AD-AA80-E39C0C17FB7A}"/>
              </a:ext>
            </a:extLst>
          </p:cNvPr>
          <p:cNvSpPr txBox="1">
            <a:spLocks/>
          </p:cNvSpPr>
          <p:nvPr/>
        </p:nvSpPr>
        <p:spPr>
          <a:xfrm>
            <a:off x="3801057" y="2471918"/>
            <a:ext cx="4589885" cy="19141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000">
              <a:lnSpc>
                <a:spcPct val="110000"/>
              </a:lnSpc>
              <a:spcBef>
                <a:spcPts val="0"/>
              </a:spcBef>
            </a:pPr>
            <a:r>
              <a:rPr lang="ru-RU" sz="5400" dirty="0">
                <a:solidFill>
                  <a:schemeClr val="bg1"/>
                </a:solidFill>
                <a:latin typeface="Artifakt Element Medium" panose="020B0603050000020004" pitchFamily="34" charset="-52"/>
                <a:ea typeface="Artifakt Element Medium" panose="020B0603050000020004" pitchFamily="34" charset="-52"/>
              </a:rPr>
              <a:t>СПАСИБО ЗА ВНИМАНИЕ</a:t>
            </a:r>
            <a:r>
              <a:rPr lang="en-US" sz="5400" dirty="0">
                <a:solidFill>
                  <a:schemeClr val="bg1"/>
                </a:solidFill>
                <a:latin typeface="Artifakt Element Medium" panose="020B0603050000020004" pitchFamily="34" charset="-52"/>
                <a:ea typeface="Artifakt Element Medium" panose="020B0603050000020004" pitchFamily="34" charset="-52"/>
              </a:rPr>
              <a:t>!</a:t>
            </a:r>
            <a:endParaRPr lang="ru-RU" sz="5400" dirty="0">
              <a:solidFill>
                <a:schemeClr val="bg1"/>
              </a:solidFill>
              <a:latin typeface="Artifakt Element Medium" panose="020B0603050000020004" pitchFamily="34" charset="-52"/>
              <a:ea typeface="Artifakt Element Medium" panose="020B0603050000020004" pitchFamily="34" charset="-52"/>
            </a:endParaRPr>
          </a:p>
        </p:txBody>
      </p:sp>
    </p:spTree>
    <p:extLst>
      <p:ext uri="{BB962C8B-B14F-4D97-AF65-F5344CB8AC3E}">
        <p14:creationId xmlns:p14="http://schemas.microsoft.com/office/powerpoint/2010/main" val="104643020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Прямоугольник 12">
            <a:extLst>
              <a:ext uri="{FF2B5EF4-FFF2-40B4-BE49-F238E27FC236}">
                <a16:creationId xmlns:a16="http://schemas.microsoft.com/office/drawing/2014/main" id="{C05B4DC2-0148-430A-A73F-F97B6F4D0838}"/>
              </a:ext>
            </a:extLst>
          </p:cNvPr>
          <p:cNvSpPr/>
          <p:nvPr/>
        </p:nvSpPr>
        <p:spPr>
          <a:xfrm>
            <a:off x="-1341781" y="3169066"/>
            <a:ext cx="13630845" cy="69983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A262B9EA-388B-4553-A04E-4BB18D5B36B0}"/>
              </a:ext>
            </a:extLst>
          </p:cNvPr>
          <p:cNvSpPr/>
          <p:nvPr/>
        </p:nvSpPr>
        <p:spPr>
          <a:xfrm>
            <a:off x="0" y="583282"/>
            <a:ext cx="12954000" cy="69983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Равнобедренный треугольник 6">
            <a:extLst>
              <a:ext uri="{FF2B5EF4-FFF2-40B4-BE49-F238E27FC236}">
                <a16:creationId xmlns:a16="http://schemas.microsoft.com/office/drawing/2014/main" id="{1ADD81D7-8A44-4855-9264-AE339189E0D3}"/>
              </a:ext>
            </a:extLst>
          </p:cNvPr>
          <p:cNvSpPr/>
          <p:nvPr/>
        </p:nvSpPr>
        <p:spPr>
          <a:xfrm rot="21423579">
            <a:off x="-4174999" y="2401261"/>
            <a:ext cx="7736551" cy="6070325"/>
          </a:xfrm>
          <a:prstGeom prst="triangle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" name="Равнобедренный треугольник 3">
            <a:extLst>
              <a:ext uri="{FF2B5EF4-FFF2-40B4-BE49-F238E27FC236}">
                <a16:creationId xmlns:a16="http://schemas.microsoft.com/office/drawing/2014/main" id="{C5BC26E0-E666-445A-B55E-7ED12AE51813}"/>
              </a:ext>
            </a:extLst>
          </p:cNvPr>
          <p:cNvSpPr/>
          <p:nvPr/>
        </p:nvSpPr>
        <p:spPr>
          <a:xfrm rot="3729482">
            <a:off x="10393682" y="-1579002"/>
            <a:ext cx="5120640" cy="4165600"/>
          </a:xfrm>
          <a:prstGeom prst="triangle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" name="Равнобедренный треугольник 4">
            <a:extLst>
              <a:ext uri="{FF2B5EF4-FFF2-40B4-BE49-F238E27FC236}">
                <a16:creationId xmlns:a16="http://schemas.microsoft.com/office/drawing/2014/main" id="{078363DC-6522-48A0-94DE-58FC6FEA58E9}"/>
              </a:ext>
            </a:extLst>
          </p:cNvPr>
          <p:cNvSpPr/>
          <p:nvPr/>
        </p:nvSpPr>
        <p:spPr>
          <a:xfrm rot="20584902">
            <a:off x="-3106621" y="1892874"/>
            <a:ext cx="5929798" cy="7606243"/>
          </a:xfrm>
          <a:prstGeom prst="triangle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Равнобедренный треугольник 5">
            <a:extLst>
              <a:ext uri="{FF2B5EF4-FFF2-40B4-BE49-F238E27FC236}">
                <a16:creationId xmlns:a16="http://schemas.microsoft.com/office/drawing/2014/main" id="{3081074B-FCB6-478C-94A5-62B7107D9541}"/>
              </a:ext>
            </a:extLst>
          </p:cNvPr>
          <p:cNvSpPr/>
          <p:nvPr/>
        </p:nvSpPr>
        <p:spPr>
          <a:xfrm rot="3927760">
            <a:off x="10577722" y="-1869812"/>
            <a:ext cx="5120640" cy="4165600"/>
          </a:xfrm>
          <a:prstGeom prst="triangle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Заголовок 1">
            <a:extLst>
              <a:ext uri="{FF2B5EF4-FFF2-40B4-BE49-F238E27FC236}">
                <a16:creationId xmlns:a16="http://schemas.microsoft.com/office/drawing/2014/main" id="{4F6A9A6C-289A-4B06-9A4C-9E7D4FE6C3AE}"/>
              </a:ext>
            </a:extLst>
          </p:cNvPr>
          <p:cNvSpPr txBox="1">
            <a:spLocks/>
          </p:cNvSpPr>
          <p:nvPr/>
        </p:nvSpPr>
        <p:spPr>
          <a:xfrm>
            <a:off x="2483465" y="581866"/>
            <a:ext cx="1756587" cy="69983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>
                <a:solidFill>
                  <a:schemeClr val="bg1"/>
                </a:solidFill>
                <a:latin typeface="Artifakt Element Medium" panose="020B0603050000020004" pitchFamily="34" charset="-52"/>
                <a:ea typeface="Artifakt Element Medium" panose="020B0603050000020004" pitchFamily="34" charset="-52"/>
              </a:rPr>
              <a:t>Цель</a:t>
            </a:r>
            <a:r>
              <a:rPr lang="en-US" dirty="0">
                <a:solidFill>
                  <a:schemeClr val="bg1"/>
                </a:solidFill>
                <a:latin typeface="Artifakt Element Medium" panose="020B0603050000020004" pitchFamily="34" charset="-52"/>
                <a:ea typeface="Artifakt Element Medium" panose="020B0603050000020004" pitchFamily="34" charset="-52"/>
              </a:rPr>
              <a:t>:</a:t>
            </a:r>
            <a:endParaRPr lang="ru-RU" dirty="0">
              <a:solidFill>
                <a:schemeClr val="bg1"/>
              </a:solidFill>
              <a:latin typeface="Artifakt Element Medium" panose="020B0603050000020004" pitchFamily="34" charset="-52"/>
              <a:ea typeface="Artifakt Element Medium" panose="020B0603050000020004" pitchFamily="34" charset="-52"/>
            </a:endParaRPr>
          </a:p>
        </p:txBody>
      </p:sp>
      <p:sp>
        <p:nvSpPr>
          <p:cNvPr id="14" name="Заголовок 1">
            <a:extLst>
              <a:ext uri="{FF2B5EF4-FFF2-40B4-BE49-F238E27FC236}">
                <a16:creationId xmlns:a16="http://schemas.microsoft.com/office/drawing/2014/main" id="{FFFF7E8D-D481-4158-B1F0-9FAE3B85E3F7}"/>
              </a:ext>
            </a:extLst>
          </p:cNvPr>
          <p:cNvSpPr txBox="1">
            <a:spLocks/>
          </p:cNvSpPr>
          <p:nvPr/>
        </p:nvSpPr>
        <p:spPr>
          <a:xfrm>
            <a:off x="5505527" y="3192046"/>
            <a:ext cx="5672546" cy="69983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>
                <a:solidFill>
                  <a:schemeClr val="bg1"/>
                </a:solidFill>
                <a:latin typeface="Artifakt Element Medium" panose="020B0603050000020004" pitchFamily="34" charset="-52"/>
                <a:ea typeface="Artifakt Element Medium" panose="020B0603050000020004" pitchFamily="34" charset="-52"/>
              </a:rPr>
              <a:t>Задачи комплекса</a:t>
            </a:r>
            <a:r>
              <a:rPr lang="en-US" dirty="0">
                <a:solidFill>
                  <a:schemeClr val="bg1"/>
                </a:solidFill>
                <a:latin typeface="Artifakt Element Medium" panose="020B0603050000020004" pitchFamily="34" charset="-52"/>
                <a:ea typeface="Artifakt Element Medium" panose="020B0603050000020004" pitchFamily="34" charset="-52"/>
              </a:rPr>
              <a:t>:</a:t>
            </a:r>
            <a:endParaRPr lang="ru-RU" dirty="0">
              <a:solidFill>
                <a:schemeClr val="bg1"/>
              </a:solidFill>
              <a:latin typeface="Artifakt Element Medium" panose="020B0603050000020004" pitchFamily="34" charset="-52"/>
              <a:ea typeface="Artifakt Element Medium" panose="020B0603050000020004" pitchFamily="34" charset="-52"/>
            </a:endParaRPr>
          </a:p>
        </p:txBody>
      </p:sp>
      <p:sp>
        <p:nvSpPr>
          <p:cNvPr id="15" name="Подзаголовок 2">
            <a:extLst>
              <a:ext uri="{FF2B5EF4-FFF2-40B4-BE49-F238E27FC236}">
                <a16:creationId xmlns:a16="http://schemas.microsoft.com/office/drawing/2014/main" id="{9ED60F66-7F2F-49AA-A98B-E6C029F7CA8B}"/>
              </a:ext>
            </a:extLst>
          </p:cNvPr>
          <p:cNvSpPr txBox="1">
            <a:spLocks/>
          </p:cNvSpPr>
          <p:nvPr/>
        </p:nvSpPr>
        <p:spPr>
          <a:xfrm>
            <a:off x="66633" y="1554395"/>
            <a:ext cx="10206372" cy="161596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07500" indent="-571500" algn="l">
              <a:lnSpc>
                <a:spcPct val="11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ru-RU" sz="2500" dirty="0">
                <a:solidFill>
                  <a:schemeClr val="accent1">
                    <a:lumMod val="50000"/>
                  </a:schemeClr>
                </a:solidFill>
                <a:latin typeface="Artifakt Element" panose="020B0503050000020004" pitchFamily="34" charset="-52"/>
                <a:ea typeface="Artifakt Element" panose="020B0503050000020004" pitchFamily="34" charset="-52"/>
              </a:rPr>
              <a:t>Разработка и реализация программно-аппаратного комплекса, позволяющего получать и обрабатывать трехмерные данные объекта</a:t>
            </a:r>
          </a:p>
        </p:txBody>
      </p:sp>
      <p:sp>
        <p:nvSpPr>
          <p:cNvPr id="16" name="Подзаголовок 2">
            <a:extLst>
              <a:ext uri="{FF2B5EF4-FFF2-40B4-BE49-F238E27FC236}">
                <a16:creationId xmlns:a16="http://schemas.microsoft.com/office/drawing/2014/main" id="{E1E7D1AD-34A7-4660-8EFC-9E05BB238F79}"/>
              </a:ext>
            </a:extLst>
          </p:cNvPr>
          <p:cNvSpPr txBox="1">
            <a:spLocks/>
          </p:cNvSpPr>
          <p:nvPr/>
        </p:nvSpPr>
        <p:spPr>
          <a:xfrm>
            <a:off x="3646381" y="4059479"/>
            <a:ext cx="8996600" cy="2703308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07500" indent="-571500" algn="l">
              <a:lnSpc>
                <a:spcPct val="11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ru-RU" sz="2500" dirty="0">
                <a:solidFill>
                  <a:schemeClr val="accent1">
                    <a:lumMod val="50000"/>
                  </a:schemeClr>
                </a:solidFill>
                <a:latin typeface="Artifakt Element" panose="020B0503050000020004" pitchFamily="34" charset="-52"/>
                <a:ea typeface="Artifakt Element" panose="020B0503050000020004" pitchFamily="34" charset="-52"/>
              </a:rPr>
              <a:t>Фиксация параметров объекта на вращающейся платформе посредством специальных датчиков</a:t>
            </a:r>
          </a:p>
          <a:p>
            <a:pPr marL="607500" indent="-571500" algn="l">
              <a:lnSpc>
                <a:spcPct val="11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ru-RU" sz="2500" dirty="0">
                <a:solidFill>
                  <a:schemeClr val="accent1">
                    <a:lumMod val="50000"/>
                  </a:schemeClr>
                </a:solidFill>
                <a:latin typeface="Artifakt Element" panose="020B0503050000020004" pitchFamily="34" charset="-52"/>
                <a:ea typeface="Artifakt Element" panose="020B0503050000020004" pitchFamily="34" charset="-52"/>
              </a:rPr>
              <a:t>Обработка данных и создание 3D модели в реализованном прикладном ПО</a:t>
            </a:r>
          </a:p>
          <a:p>
            <a:pPr marL="607500" indent="-571500" algn="l">
              <a:lnSpc>
                <a:spcPct val="11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ru-RU" sz="2500" dirty="0">
                <a:solidFill>
                  <a:schemeClr val="accent1">
                    <a:lumMod val="50000"/>
                  </a:schemeClr>
                </a:solidFill>
                <a:latin typeface="Artifakt Element" panose="020B0503050000020004" pitchFamily="34" charset="-52"/>
                <a:ea typeface="Artifakt Element" panose="020B0503050000020004" pitchFamily="34" charset="-52"/>
              </a:rPr>
              <a:t>Предоставление возможности управлять физической установкой и настройки точности получаемых результатов через программу</a:t>
            </a:r>
          </a:p>
        </p:txBody>
      </p:sp>
    </p:spTree>
    <p:extLst>
      <p:ext uri="{BB962C8B-B14F-4D97-AF65-F5344CB8AC3E}">
        <p14:creationId xmlns:p14="http://schemas.microsoft.com/office/powerpoint/2010/main" val="1637224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602E7C75-C4F6-4A15-B5F2-5BD1887F81B8}"/>
              </a:ext>
            </a:extLst>
          </p:cNvPr>
          <p:cNvSpPr/>
          <p:nvPr/>
        </p:nvSpPr>
        <p:spPr>
          <a:xfrm>
            <a:off x="0" y="239287"/>
            <a:ext cx="12192000" cy="82039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2840A4E9-D2F0-443F-AC2C-FFDC1FF9431C}"/>
              </a:ext>
            </a:extLst>
          </p:cNvPr>
          <p:cNvSpPr/>
          <p:nvPr/>
        </p:nvSpPr>
        <p:spPr>
          <a:xfrm>
            <a:off x="-5860089" y="7300140"/>
            <a:ext cx="5444843" cy="4027989"/>
          </a:xfrm>
          <a:prstGeom prst="rect">
            <a:avLst/>
          </a:prstGeom>
          <a:noFill/>
          <a:ln w="76200"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180CBAE7-429D-4854-AB43-102B3C1D1926}"/>
              </a:ext>
            </a:extLst>
          </p:cNvPr>
          <p:cNvSpPr/>
          <p:nvPr/>
        </p:nvSpPr>
        <p:spPr>
          <a:xfrm>
            <a:off x="6313126" y="7253112"/>
            <a:ext cx="5444843" cy="4031612"/>
          </a:xfrm>
          <a:prstGeom prst="rect">
            <a:avLst/>
          </a:prstGeom>
          <a:noFill/>
          <a:ln w="76200"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Заголовок 1">
            <a:extLst>
              <a:ext uri="{FF2B5EF4-FFF2-40B4-BE49-F238E27FC236}">
                <a16:creationId xmlns:a16="http://schemas.microsoft.com/office/drawing/2014/main" id="{02E65392-864B-4890-AB7B-44F46EC6C926}"/>
              </a:ext>
            </a:extLst>
          </p:cNvPr>
          <p:cNvSpPr txBox="1">
            <a:spLocks/>
          </p:cNvSpPr>
          <p:nvPr/>
        </p:nvSpPr>
        <p:spPr>
          <a:xfrm>
            <a:off x="0" y="368289"/>
            <a:ext cx="12192000" cy="67024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>
                <a:solidFill>
                  <a:schemeClr val="accent5">
                    <a:lumMod val="50000"/>
                  </a:schemeClr>
                </a:solidFill>
                <a:latin typeface="Artifakt Element Medium" panose="020B0603050000020004" pitchFamily="34" charset="-52"/>
                <a:ea typeface="Artifakt Element Medium" panose="020B0603050000020004" pitchFamily="34" charset="-52"/>
              </a:rPr>
              <a:t>Используемые технологии</a:t>
            </a:r>
          </a:p>
        </p:txBody>
      </p:sp>
      <p:sp>
        <p:nvSpPr>
          <p:cNvPr id="13" name="Заголовок 1">
            <a:extLst>
              <a:ext uri="{FF2B5EF4-FFF2-40B4-BE49-F238E27FC236}">
                <a16:creationId xmlns:a16="http://schemas.microsoft.com/office/drawing/2014/main" id="{111FDBB9-8F23-4D70-9B56-DBBA46DA30CA}"/>
              </a:ext>
            </a:extLst>
          </p:cNvPr>
          <p:cNvSpPr txBox="1">
            <a:spLocks/>
          </p:cNvSpPr>
          <p:nvPr/>
        </p:nvSpPr>
        <p:spPr>
          <a:xfrm>
            <a:off x="1301678" y="1181083"/>
            <a:ext cx="3936340" cy="69983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>
                <a:solidFill>
                  <a:schemeClr val="bg1"/>
                </a:solidFill>
                <a:latin typeface="Artifakt Element Medium" panose="020B0603050000020004" pitchFamily="34" charset="-52"/>
                <a:ea typeface="Artifakt Element Medium" panose="020B0603050000020004" pitchFamily="34" charset="-52"/>
              </a:rPr>
              <a:t>Оптическое</a:t>
            </a:r>
            <a:r>
              <a:rPr lang="en-US" dirty="0">
                <a:solidFill>
                  <a:schemeClr val="bg1"/>
                </a:solidFill>
                <a:latin typeface="Artifakt Element Medium" panose="020B0603050000020004" pitchFamily="34" charset="-52"/>
                <a:ea typeface="Artifakt Element Medium" panose="020B0603050000020004" pitchFamily="34" charset="-52"/>
              </a:rPr>
              <a:t>:</a:t>
            </a:r>
            <a:endParaRPr lang="ru-RU" dirty="0">
              <a:solidFill>
                <a:schemeClr val="bg1"/>
              </a:solidFill>
              <a:latin typeface="Artifakt Element Medium" panose="020B0603050000020004" pitchFamily="34" charset="-52"/>
              <a:ea typeface="Artifakt Element Medium" panose="020B0603050000020004" pitchFamily="34" charset="-52"/>
            </a:endParaRP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49F5322B-AFB5-416F-BCF8-847FC85C317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72371" y="1681491"/>
            <a:ext cx="7847258" cy="44702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592945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A7BEE7FE-75CB-4624-9BCF-CC389AC0B4B5}"/>
              </a:ext>
            </a:extLst>
          </p:cNvPr>
          <p:cNvSpPr/>
          <p:nvPr/>
        </p:nvSpPr>
        <p:spPr>
          <a:xfrm>
            <a:off x="0" y="0"/>
            <a:ext cx="12192000" cy="1481559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09531207-08F6-4D4F-A17B-A0BF92BADC52}"/>
              </a:ext>
            </a:extLst>
          </p:cNvPr>
          <p:cNvSpPr txBox="1">
            <a:spLocks/>
          </p:cNvSpPr>
          <p:nvPr/>
        </p:nvSpPr>
        <p:spPr>
          <a:xfrm>
            <a:off x="567159" y="0"/>
            <a:ext cx="7784361" cy="1574157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4800" dirty="0">
                <a:solidFill>
                  <a:schemeClr val="bg1"/>
                </a:solidFill>
                <a:latin typeface="Artifakt Element Medium" panose="020B0603050000020004" pitchFamily="34" charset="-52"/>
                <a:ea typeface="Artifakt Element Medium" panose="020B0603050000020004" pitchFamily="34" charset="-52"/>
              </a:rPr>
              <a:t>         Аналоги</a:t>
            </a: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E3539B9F-A8F4-413F-BF5C-8EF9D23FB780}"/>
              </a:ext>
            </a:extLst>
          </p:cNvPr>
          <p:cNvSpPr/>
          <p:nvPr/>
        </p:nvSpPr>
        <p:spPr>
          <a:xfrm rot="3203773">
            <a:off x="-1097558" y="5903153"/>
            <a:ext cx="1805929" cy="1782501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51E9D3FC-BF1A-4E2B-BF31-25325BC72F2C}"/>
              </a:ext>
            </a:extLst>
          </p:cNvPr>
          <p:cNvSpPr/>
          <p:nvPr/>
        </p:nvSpPr>
        <p:spPr>
          <a:xfrm rot="7940690">
            <a:off x="11545780" y="6018835"/>
            <a:ext cx="1582794" cy="178250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B923AA54-AAEC-435A-9CE4-C1006BC0BC3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5177" y="2366905"/>
            <a:ext cx="12192000" cy="35872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259361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602E7C75-C4F6-4A15-B5F2-5BD1887F81B8}"/>
              </a:ext>
            </a:extLst>
          </p:cNvPr>
          <p:cNvSpPr/>
          <p:nvPr/>
        </p:nvSpPr>
        <p:spPr>
          <a:xfrm>
            <a:off x="0" y="239287"/>
            <a:ext cx="12192000" cy="82039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5" name="Рисунок 4" descr="3D-сканирование 101 Набор избранных изображений 3D-сканер с гибким углом обзора">
            <a:extLst>
              <a:ext uri="{FF2B5EF4-FFF2-40B4-BE49-F238E27FC236}">
                <a16:creationId xmlns:a16="http://schemas.microsoft.com/office/drawing/2014/main" id="{8A825827-25BA-401D-BA49-00E8E1065B14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065" t="2750" r="5976" b="1443"/>
          <a:stretch/>
        </p:blipFill>
        <p:spPr bwMode="auto">
          <a:xfrm>
            <a:off x="7271373" y="2018196"/>
            <a:ext cx="3929801" cy="3501866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4" name="Рисунок 3" descr="лазерный свет 3d сканер лазерный сканер поле зрения fov 3d сканер">
            <a:extLst>
              <a:ext uri="{FF2B5EF4-FFF2-40B4-BE49-F238E27FC236}">
                <a16:creationId xmlns:a16="http://schemas.microsoft.com/office/drawing/2014/main" id="{9ED44745-AC0F-4187-85C8-F834B57A6820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74" t="3429" r="2058" b="3590"/>
          <a:stretch/>
        </p:blipFill>
        <p:spPr bwMode="auto">
          <a:xfrm>
            <a:off x="367755" y="2041347"/>
            <a:ext cx="5364033" cy="3478715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2840A4E9-D2F0-443F-AC2C-FFDC1FF9431C}"/>
              </a:ext>
            </a:extLst>
          </p:cNvPr>
          <p:cNvSpPr/>
          <p:nvPr/>
        </p:nvSpPr>
        <p:spPr>
          <a:xfrm>
            <a:off x="327351" y="1766711"/>
            <a:ext cx="5444843" cy="4027989"/>
          </a:xfrm>
          <a:prstGeom prst="rect">
            <a:avLst/>
          </a:prstGeom>
          <a:noFill/>
          <a:ln w="76200"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Подзаголовок 2">
            <a:extLst>
              <a:ext uri="{FF2B5EF4-FFF2-40B4-BE49-F238E27FC236}">
                <a16:creationId xmlns:a16="http://schemas.microsoft.com/office/drawing/2014/main" id="{2B02B6E9-E24E-4A15-8244-9EB9EFBC7D6B}"/>
              </a:ext>
            </a:extLst>
          </p:cNvPr>
          <p:cNvSpPr txBox="1">
            <a:spLocks/>
          </p:cNvSpPr>
          <p:nvPr/>
        </p:nvSpPr>
        <p:spPr>
          <a:xfrm>
            <a:off x="367755" y="5858434"/>
            <a:ext cx="3795998" cy="99956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07500" indent="-571500" algn="l">
              <a:lnSpc>
                <a:spcPct val="11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ru-RU" sz="2600" dirty="0">
                <a:solidFill>
                  <a:schemeClr val="accent1">
                    <a:lumMod val="50000"/>
                  </a:schemeClr>
                </a:solidFill>
                <a:latin typeface="Artifakt Element" panose="020B0503050000020004" pitchFamily="34" charset="-52"/>
                <a:ea typeface="Artifakt Element" panose="020B0503050000020004" pitchFamily="34" charset="-52"/>
              </a:rPr>
              <a:t>Строительство</a:t>
            </a:r>
          </a:p>
          <a:p>
            <a:pPr marL="607500" indent="-571500" algn="l">
              <a:lnSpc>
                <a:spcPct val="11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ru-RU" sz="2600" dirty="0">
                <a:solidFill>
                  <a:schemeClr val="accent1">
                    <a:lumMod val="50000"/>
                  </a:schemeClr>
                </a:solidFill>
                <a:latin typeface="Artifakt Element" panose="020B0503050000020004" pitchFamily="34" charset="-52"/>
                <a:ea typeface="Artifakt Element" panose="020B0503050000020004" pitchFamily="34" charset="-52"/>
              </a:rPr>
              <a:t>Топография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2EDB5FC-91C7-44A8-AC2B-85162FD2F741}"/>
              </a:ext>
            </a:extLst>
          </p:cNvPr>
          <p:cNvSpPr txBox="1"/>
          <p:nvPr/>
        </p:nvSpPr>
        <p:spPr>
          <a:xfrm>
            <a:off x="222813" y="6858000"/>
            <a:ext cx="609407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строительстве, топографии и крупномасштабных промышленных приложениях.</a:t>
            </a:r>
            <a:endParaRPr lang="ru-RU" dirty="0"/>
          </a:p>
        </p:txBody>
      </p:sp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180CBAE7-429D-4854-AB43-102B3C1D1926}"/>
              </a:ext>
            </a:extLst>
          </p:cNvPr>
          <p:cNvSpPr/>
          <p:nvPr/>
        </p:nvSpPr>
        <p:spPr>
          <a:xfrm>
            <a:off x="6419806" y="1766712"/>
            <a:ext cx="5444843" cy="4031612"/>
          </a:xfrm>
          <a:prstGeom prst="rect">
            <a:avLst/>
          </a:prstGeom>
          <a:noFill/>
          <a:ln w="76200"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Заголовок 1">
            <a:extLst>
              <a:ext uri="{FF2B5EF4-FFF2-40B4-BE49-F238E27FC236}">
                <a16:creationId xmlns:a16="http://schemas.microsoft.com/office/drawing/2014/main" id="{02E65392-864B-4890-AB7B-44F46EC6C926}"/>
              </a:ext>
            </a:extLst>
          </p:cNvPr>
          <p:cNvSpPr txBox="1">
            <a:spLocks/>
          </p:cNvSpPr>
          <p:nvPr/>
        </p:nvSpPr>
        <p:spPr>
          <a:xfrm>
            <a:off x="0" y="368289"/>
            <a:ext cx="12192000" cy="67024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>
                <a:solidFill>
                  <a:schemeClr val="accent5">
                    <a:lumMod val="50000"/>
                  </a:schemeClr>
                </a:solidFill>
                <a:latin typeface="Artifakt Element Medium" panose="020B0603050000020004" pitchFamily="34" charset="-52"/>
                <a:ea typeface="Artifakt Element Medium" panose="020B0603050000020004" pitchFamily="34" charset="-52"/>
              </a:rPr>
              <a:t>Методы трехмерного сканирования</a:t>
            </a:r>
          </a:p>
        </p:txBody>
      </p:sp>
      <p:sp>
        <p:nvSpPr>
          <p:cNvPr id="13" name="Заголовок 1">
            <a:extLst>
              <a:ext uri="{FF2B5EF4-FFF2-40B4-BE49-F238E27FC236}">
                <a16:creationId xmlns:a16="http://schemas.microsoft.com/office/drawing/2014/main" id="{111FDBB9-8F23-4D70-9B56-DBBA46DA30CA}"/>
              </a:ext>
            </a:extLst>
          </p:cNvPr>
          <p:cNvSpPr txBox="1">
            <a:spLocks/>
          </p:cNvSpPr>
          <p:nvPr/>
        </p:nvSpPr>
        <p:spPr>
          <a:xfrm>
            <a:off x="1301678" y="1181083"/>
            <a:ext cx="3936340" cy="69983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>
                <a:solidFill>
                  <a:schemeClr val="bg1"/>
                </a:solidFill>
                <a:latin typeface="Artifakt Element Medium" panose="020B0603050000020004" pitchFamily="34" charset="-52"/>
                <a:ea typeface="Artifakt Element Medium" panose="020B0603050000020004" pitchFamily="34" charset="-52"/>
              </a:rPr>
              <a:t>Оптическое</a:t>
            </a:r>
            <a:r>
              <a:rPr lang="en-US" dirty="0">
                <a:solidFill>
                  <a:schemeClr val="bg1"/>
                </a:solidFill>
                <a:latin typeface="Artifakt Element Medium" panose="020B0603050000020004" pitchFamily="34" charset="-52"/>
                <a:ea typeface="Artifakt Element Medium" panose="020B0603050000020004" pitchFamily="34" charset="-52"/>
              </a:rPr>
              <a:t>:</a:t>
            </a:r>
            <a:endParaRPr lang="ru-RU" dirty="0">
              <a:solidFill>
                <a:schemeClr val="bg1"/>
              </a:solidFill>
              <a:latin typeface="Artifakt Element Medium" panose="020B0603050000020004" pitchFamily="34" charset="-52"/>
              <a:ea typeface="Artifakt Element Medium" panose="020B0603050000020004" pitchFamily="34" charset="-52"/>
            </a:endParaRPr>
          </a:p>
        </p:txBody>
      </p:sp>
      <p:sp>
        <p:nvSpPr>
          <p:cNvPr id="14" name="Подзаголовок 2">
            <a:extLst>
              <a:ext uri="{FF2B5EF4-FFF2-40B4-BE49-F238E27FC236}">
                <a16:creationId xmlns:a16="http://schemas.microsoft.com/office/drawing/2014/main" id="{3EB3D1BB-5390-4B2E-95DB-35C980CD338A}"/>
              </a:ext>
            </a:extLst>
          </p:cNvPr>
          <p:cNvSpPr txBox="1">
            <a:spLocks/>
          </p:cNvSpPr>
          <p:nvPr/>
        </p:nvSpPr>
        <p:spPr>
          <a:xfrm>
            <a:off x="1625127" y="1282241"/>
            <a:ext cx="2849288" cy="60116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000">
              <a:lnSpc>
                <a:spcPct val="110000"/>
              </a:lnSpc>
              <a:spcBef>
                <a:spcPts val="0"/>
              </a:spcBef>
            </a:pPr>
            <a:r>
              <a:rPr lang="ru-RU" sz="2800" dirty="0">
                <a:solidFill>
                  <a:schemeClr val="accent1">
                    <a:lumMod val="50000"/>
                  </a:schemeClr>
                </a:solidFill>
                <a:latin typeface="Artifakt Element" panose="020B0503050000020004" pitchFamily="34" charset="-52"/>
                <a:ea typeface="Artifakt Element" panose="020B0503050000020004" pitchFamily="34" charset="-52"/>
              </a:rPr>
              <a:t>Лазерное</a:t>
            </a:r>
          </a:p>
        </p:txBody>
      </p:sp>
      <p:sp>
        <p:nvSpPr>
          <p:cNvPr id="15" name="Подзаголовок 2">
            <a:extLst>
              <a:ext uri="{FF2B5EF4-FFF2-40B4-BE49-F238E27FC236}">
                <a16:creationId xmlns:a16="http://schemas.microsoft.com/office/drawing/2014/main" id="{C4E26090-19BF-43A8-B010-6224743900B8}"/>
              </a:ext>
            </a:extLst>
          </p:cNvPr>
          <p:cNvSpPr txBox="1">
            <a:spLocks/>
          </p:cNvSpPr>
          <p:nvPr/>
        </p:nvSpPr>
        <p:spPr>
          <a:xfrm>
            <a:off x="7717585" y="1279718"/>
            <a:ext cx="2849288" cy="60116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000">
              <a:lnSpc>
                <a:spcPct val="110000"/>
              </a:lnSpc>
              <a:spcBef>
                <a:spcPts val="0"/>
              </a:spcBef>
            </a:pPr>
            <a:r>
              <a:rPr lang="ru-RU" sz="2800" dirty="0">
                <a:solidFill>
                  <a:schemeClr val="accent1">
                    <a:lumMod val="50000"/>
                  </a:schemeClr>
                </a:solidFill>
                <a:latin typeface="Artifakt Element" panose="020B0503050000020004" pitchFamily="34" charset="-52"/>
                <a:ea typeface="Artifakt Element" panose="020B0503050000020004" pitchFamily="34" charset="-52"/>
              </a:rPr>
              <a:t>Оптическое</a:t>
            </a:r>
          </a:p>
        </p:txBody>
      </p:sp>
      <p:sp>
        <p:nvSpPr>
          <p:cNvPr id="16" name="Подзаголовок 2">
            <a:extLst>
              <a:ext uri="{FF2B5EF4-FFF2-40B4-BE49-F238E27FC236}">
                <a16:creationId xmlns:a16="http://schemas.microsoft.com/office/drawing/2014/main" id="{FB659DAA-E65B-4057-9A02-E29B0CF2E9EB}"/>
              </a:ext>
            </a:extLst>
          </p:cNvPr>
          <p:cNvSpPr txBox="1">
            <a:spLocks/>
          </p:cNvSpPr>
          <p:nvPr/>
        </p:nvSpPr>
        <p:spPr>
          <a:xfrm>
            <a:off x="6419806" y="5858434"/>
            <a:ext cx="3795998" cy="9995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07500" indent="-571500" algn="l">
              <a:lnSpc>
                <a:spcPct val="11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ru-RU" sz="2600" dirty="0">
                <a:solidFill>
                  <a:schemeClr val="accent1">
                    <a:lumMod val="50000"/>
                  </a:schemeClr>
                </a:solidFill>
                <a:latin typeface="Artifakt Element" panose="020B0503050000020004" pitchFamily="34" charset="-52"/>
                <a:ea typeface="Artifakt Element" panose="020B0503050000020004" pitchFamily="34" charset="-52"/>
              </a:rPr>
              <a:t>Медицина</a:t>
            </a:r>
          </a:p>
          <a:p>
            <a:pPr marL="607500" indent="-571500" algn="l">
              <a:lnSpc>
                <a:spcPct val="11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ru-RU" sz="2600" dirty="0">
                <a:solidFill>
                  <a:schemeClr val="accent1">
                    <a:lumMod val="50000"/>
                  </a:schemeClr>
                </a:solidFill>
                <a:latin typeface="Artifakt Element" panose="020B0503050000020004" pitchFamily="34" charset="-52"/>
                <a:ea typeface="Artifakt Element" panose="020B0503050000020004" pitchFamily="34" charset="-52"/>
              </a:rPr>
              <a:t>Дизайн</a:t>
            </a:r>
          </a:p>
        </p:txBody>
      </p:sp>
    </p:spTree>
    <p:extLst>
      <p:ext uri="{BB962C8B-B14F-4D97-AF65-F5344CB8AC3E}">
        <p14:creationId xmlns:p14="http://schemas.microsoft.com/office/powerpoint/2010/main" val="160550416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9A5B2246-1ADD-451A-9DB9-217E8C46CDD2}"/>
              </a:ext>
            </a:extLst>
          </p:cNvPr>
          <p:cNvSpPr/>
          <p:nvPr/>
        </p:nvSpPr>
        <p:spPr>
          <a:xfrm>
            <a:off x="0" y="6235821"/>
            <a:ext cx="12192000" cy="622178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8F62D872-5343-4731-B11E-5A2D1725530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7734036"/>
              </p:ext>
            </p:extLst>
          </p:nvPr>
        </p:nvGraphicFramePr>
        <p:xfrm>
          <a:off x="-5011" y="2982415"/>
          <a:ext cx="8238422" cy="2376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" name="Visio" r:id="rId3" imgW="4297680" imgH="1219169" progId="Visio.Drawing.15">
                  <p:embed/>
                </p:oleObj>
              </mc:Choice>
              <mc:Fallback>
                <p:oleObj name="Visio" r:id="rId3" imgW="4297680" imgH="121916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5011" y="2982415"/>
                        <a:ext cx="8238422" cy="23763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634549AE-917D-41D4-BF3C-073315BC3FF3}"/>
              </a:ext>
            </a:extLst>
          </p:cNvPr>
          <p:cNvSpPr/>
          <p:nvPr/>
        </p:nvSpPr>
        <p:spPr>
          <a:xfrm>
            <a:off x="-1" y="2"/>
            <a:ext cx="12192000" cy="567158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Заголовок 1">
            <a:extLst>
              <a:ext uri="{FF2B5EF4-FFF2-40B4-BE49-F238E27FC236}">
                <a16:creationId xmlns:a16="http://schemas.microsoft.com/office/drawing/2014/main" id="{059B3A5A-ADF2-4191-BFC8-D770126F3478}"/>
              </a:ext>
            </a:extLst>
          </p:cNvPr>
          <p:cNvSpPr txBox="1">
            <a:spLocks/>
          </p:cNvSpPr>
          <p:nvPr/>
        </p:nvSpPr>
        <p:spPr>
          <a:xfrm>
            <a:off x="1365031" y="1028774"/>
            <a:ext cx="5508907" cy="134663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>
                <a:solidFill>
                  <a:schemeClr val="accent5">
                    <a:lumMod val="50000"/>
                  </a:schemeClr>
                </a:solidFill>
                <a:latin typeface="Artifakt Element Medium" panose="020B0603050000020004" pitchFamily="34" charset="-52"/>
                <a:ea typeface="Artifakt Element Medium" panose="020B0603050000020004" pitchFamily="34" charset="-52"/>
              </a:rPr>
              <a:t>RGB-D </a:t>
            </a:r>
            <a:r>
              <a:rPr lang="ru-RU" dirty="0">
                <a:solidFill>
                  <a:schemeClr val="accent5">
                    <a:lumMod val="50000"/>
                  </a:schemeClr>
                </a:solidFill>
                <a:latin typeface="Artifakt Element Medium" panose="020B0603050000020004" pitchFamily="34" charset="-52"/>
                <a:ea typeface="Artifakt Element Medium" panose="020B0603050000020004" pitchFamily="34" charset="-52"/>
              </a:rPr>
              <a:t>КАМЕРА 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  <a:latin typeface="Artifakt Element Medium" panose="020B0603050000020004" pitchFamily="34" charset="-52"/>
                <a:ea typeface="Artifakt Element Medium" panose="020B0603050000020004" pitchFamily="34" charset="-52"/>
              </a:rPr>
              <a:t>ORBBEC ASTRA</a:t>
            </a:r>
            <a:endParaRPr lang="ru-RU" dirty="0">
              <a:solidFill>
                <a:schemeClr val="accent5">
                  <a:lumMod val="50000"/>
                </a:schemeClr>
              </a:solidFill>
              <a:latin typeface="Artifakt Element Medium" panose="020B0603050000020004" pitchFamily="34" charset="-52"/>
              <a:ea typeface="Artifakt Element Medium" panose="020B0603050000020004" pitchFamily="34" charset="-52"/>
            </a:endParaRP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77105B51-DCF6-4EA2-A00A-70B75B13EFA1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9586" t="15190" r="12402" b="21972"/>
          <a:stretch/>
        </p:blipFill>
        <p:spPr>
          <a:xfrm>
            <a:off x="8233411" y="567160"/>
            <a:ext cx="3958589" cy="56686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900336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Прямоугольник 15">
            <a:extLst>
              <a:ext uri="{FF2B5EF4-FFF2-40B4-BE49-F238E27FC236}">
                <a16:creationId xmlns:a16="http://schemas.microsoft.com/office/drawing/2014/main" id="{17810F45-A036-43B7-9F8B-39F5A118D39E}"/>
              </a:ext>
            </a:extLst>
          </p:cNvPr>
          <p:cNvSpPr/>
          <p:nvPr/>
        </p:nvSpPr>
        <p:spPr>
          <a:xfrm>
            <a:off x="1238491" y="1153128"/>
            <a:ext cx="9715018" cy="4551744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EF49E72F-A99D-4EB9-96DA-BEE0BCE40C2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5121" r="26712"/>
          <a:stretch/>
        </p:blipFill>
        <p:spPr bwMode="auto">
          <a:xfrm>
            <a:off x="3082081" y="4704715"/>
            <a:ext cx="2226310" cy="215328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53677280-29C9-4C6A-A67C-4047604E193B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-2198" t="28692" r="2193" b="30971"/>
          <a:stretch/>
        </p:blipFill>
        <p:spPr>
          <a:xfrm>
            <a:off x="2519196" y="8028425"/>
            <a:ext cx="2551426" cy="1829566"/>
          </a:xfrm>
          <a:prstGeom prst="rect">
            <a:avLst/>
          </a:prstGeom>
        </p:spPr>
      </p:pic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1294584C-15A1-4DE0-B9B0-D94375EF24F4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-287" t="30090" r="-858" b="29510"/>
          <a:stretch/>
        </p:blipFill>
        <p:spPr bwMode="auto">
          <a:xfrm>
            <a:off x="-24141" y="2917894"/>
            <a:ext cx="3199141" cy="227196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3F0A5317-135B-450F-AF8C-1728D531FE17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637" t="28608" r="1408" b="30467"/>
          <a:stretch/>
        </p:blipFill>
        <p:spPr>
          <a:xfrm>
            <a:off x="7325254" y="3205161"/>
            <a:ext cx="4866747" cy="3652043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311B7D55-A340-4C26-922F-260A4527ED1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139441" y="-5216"/>
            <a:ext cx="4185814" cy="2353968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24E96A65-ACE5-4A05-9326-6214C79699ED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l="1" t="25344" r="2822" b="22870"/>
          <a:stretch/>
        </p:blipFill>
        <p:spPr bwMode="auto">
          <a:xfrm>
            <a:off x="1" y="1"/>
            <a:ext cx="3139440" cy="2973779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53336190-44E3-4C3F-9DBC-5CD2388D23C9}"/>
              </a:ext>
            </a:extLst>
          </p:cNvPr>
          <p:cNvPicPr>
            <a:picLocks noChangeAspect="1"/>
          </p:cNvPicPr>
          <p:nvPr/>
        </p:nvPicPr>
        <p:blipFill rotWithShape="1">
          <a:blip r:embed="rId8"/>
          <a:srcRect l="29038" t="10566" r="43512" b="15337"/>
          <a:stretch/>
        </p:blipFill>
        <p:spPr>
          <a:xfrm rot="5400000">
            <a:off x="8156048" y="-830792"/>
            <a:ext cx="3205159" cy="4866747"/>
          </a:xfrm>
          <a:prstGeom prst="rect">
            <a:avLst/>
          </a:prstGeom>
        </p:spPr>
      </p:pic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B148F3E9-CA7A-4CF9-9296-5F3AE287147D}"/>
              </a:ext>
            </a:extLst>
          </p:cNvPr>
          <p:cNvPicPr>
            <a:picLocks noChangeAspect="1"/>
          </p:cNvPicPr>
          <p:nvPr/>
        </p:nvPicPr>
        <p:blipFill rotWithShape="1">
          <a:blip r:embed="rId9"/>
          <a:srcRect l="9729" t="30444" r="18740" b="29013"/>
          <a:stretch/>
        </p:blipFill>
        <p:spPr>
          <a:xfrm>
            <a:off x="5188208" y="4698806"/>
            <a:ext cx="2137046" cy="2153286"/>
          </a:xfrm>
          <a:prstGeom prst="rect">
            <a:avLst/>
          </a:prstGeom>
        </p:spPr>
      </p:pic>
      <p:pic>
        <p:nvPicPr>
          <p:cNvPr id="15" name="Рисунок 14">
            <a:extLst>
              <a:ext uri="{FF2B5EF4-FFF2-40B4-BE49-F238E27FC236}">
                <a16:creationId xmlns:a16="http://schemas.microsoft.com/office/drawing/2014/main" id="{26AD5A15-1B27-4395-8767-4F6E89FF697E}"/>
              </a:ext>
            </a:extLst>
          </p:cNvPr>
          <p:cNvPicPr>
            <a:picLocks noChangeAspect="1"/>
          </p:cNvPicPr>
          <p:nvPr/>
        </p:nvPicPr>
        <p:blipFill rotWithShape="1">
          <a:blip r:embed="rId10"/>
          <a:srcRect l="7600" t="38037" r="11879" b="35817"/>
          <a:stretch/>
        </p:blipFill>
        <p:spPr>
          <a:xfrm>
            <a:off x="-24140" y="5064896"/>
            <a:ext cx="3163581" cy="1793104"/>
          </a:xfrm>
          <a:prstGeom prst="rect">
            <a:avLst/>
          </a:prstGeom>
        </p:spPr>
      </p:pic>
      <p:sp>
        <p:nvSpPr>
          <p:cNvPr id="17" name="Заголовок 1">
            <a:extLst>
              <a:ext uri="{FF2B5EF4-FFF2-40B4-BE49-F238E27FC236}">
                <a16:creationId xmlns:a16="http://schemas.microsoft.com/office/drawing/2014/main" id="{E62BC712-1DA6-4A5D-B332-7A8E202153E9}"/>
              </a:ext>
            </a:extLst>
          </p:cNvPr>
          <p:cNvSpPr txBox="1">
            <a:spLocks/>
          </p:cNvSpPr>
          <p:nvPr/>
        </p:nvSpPr>
        <p:spPr>
          <a:xfrm>
            <a:off x="3122942" y="2348752"/>
            <a:ext cx="4246295" cy="235596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2500" dirty="0">
                <a:solidFill>
                  <a:schemeClr val="bg1"/>
                </a:solidFill>
                <a:latin typeface="Artifakt Element Medium" panose="020B0603050000020004" pitchFamily="34" charset="-52"/>
                <a:ea typeface="Artifakt Element Medium" panose="020B0603050000020004" pitchFamily="34" charset="-52"/>
              </a:rPr>
              <a:t>Процесс в реализации программно-аппаратного комплекса для 3D сканирования объектов</a:t>
            </a:r>
          </a:p>
        </p:txBody>
      </p:sp>
    </p:spTree>
    <p:extLst>
      <p:ext uri="{BB962C8B-B14F-4D97-AF65-F5344CB8AC3E}">
        <p14:creationId xmlns:p14="http://schemas.microsoft.com/office/powerpoint/2010/main" val="271298208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Прямоугольник 13">
            <a:extLst>
              <a:ext uri="{FF2B5EF4-FFF2-40B4-BE49-F238E27FC236}">
                <a16:creationId xmlns:a16="http://schemas.microsoft.com/office/drawing/2014/main" id="{05450E61-F9AF-4452-8918-D4B74B2AFDF4}"/>
              </a:ext>
            </a:extLst>
          </p:cNvPr>
          <p:cNvSpPr/>
          <p:nvPr/>
        </p:nvSpPr>
        <p:spPr>
          <a:xfrm>
            <a:off x="0" y="1439794"/>
            <a:ext cx="12192000" cy="4995729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Прямоугольник 14">
            <a:extLst>
              <a:ext uri="{FF2B5EF4-FFF2-40B4-BE49-F238E27FC236}">
                <a16:creationId xmlns:a16="http://schemas.microsoft.com/office/drawing/2014/main" id="{78373A02-F41D-4B42-AFE5-357B1F788649}"/>
              </a:ext>
            </a:extLst>
          </p:cNvPr>
          <p:cNvSpPr/>
          <p:nvPr/>
        </p:nvSpPr>
        <p:spPr>
          <a:xfrm>
            <a:off x="0" y="1174203"/>
            <a:ext cx="12192000" cy="4995729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12D685BF-B3E5-4E16-96F0-71F200048D09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15588" b="16146"/>
          <a:stretch/>
        </p:blipFill>
        <p:spPr bwMode="auto">
          <a:xfrm>
            <a:off x="0" y="1335623"/>
            <a:ext cx="12192000" cy="467289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CB7F2060-D7EB-4128-A077-31EC3EEBA5A9}"/>
              </a:ext>
            </a:extLst>
          </p:cNvPr>
          <p:cNvSpPr txBox="1">
            <a:spLocks/>
          </p:cNvSpPr>
          <p:nvPr/>
        </p:nvSpPr>
        <p:spPr>
          <a:xfrm>
            <a:off x="0" y="93164"/>
            <a:ext cx="8704944" cy="134663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71500" indent="-571500" algn="ctr">
              <a:buFont typeface="Arial" panose="020B0604020202020204" pitchFamily="34" charset="0"/>
              <a:buChar char="•"/>
            </a:pPr>
            <a:r>
              <a:rPr lang="ru-RU" dirty="0">
                <a:solidFill>
                  <a:schemeClr val="accent5">
                    <a:lumMod val="50000"/>
                  </a:schemeClr>
                </a:solidFill>
                <a:latin typeface="Artifakt Element Medium" panose="020B0603050000020004" pitchFamily="34" charset="-52"/>
                <a:ea typeface="Artifakt Element Medium" panose="020B0603050000020004" pitchFamily="34" charset="-52"/>
              </a:rPr>
              <a:t>Вывод утилиты </a:t>
            </a:r>
            <a:r>
              <a:rPr lang="en-US" dirty="0" err="1">
                <a:solidFill>
                  <a:schemeClr val="accent5">
                    <a:lumMod val="50000"/>
                  </a:schemeClr>
                </a:solidFill>
                <a:latin typeface="Artifakt Element Medium" panose="020B0603050000020004" pitchFamily="34" charset="-52"/>
                <a:ea typeface="Artifakt Element Medium" panose="020B0603050000020004" pitchFamily="34" charset="-52"/>
              </a:rPr>
              <a:t>NIViewer</a:t>
            </a:r>
            <a:endParaRPr lang="ru-RU" dirty="0">
              <a:solidFill>
                <a:schemeClr val="accent5">
                  <a:lumMod val="50000"/>
                </a:schemeClr>
              </a:solidFill>
              <a:latin typeface="Artifakt Element Medium" panose="020B0603050000020004" pitchFamily="34" charset="-52"/>
              <a:ea typeface="Artifakt Element Medium" panose="020B0603050000020004" pitchFamily="34" charset="-52"/>
            </a:endParaRPr>
          </a:p>
        </p:txBody>
      </p:sp>
      <p:sp>
        <p:nvSpPr>
          <p:cNvPr id="2" name="Овал 1">
            <a:extLst>
              <a:ext uri="{FF2B5EF4-FFF2-40B4-BE49-F238E27FC236}">
                <a16:creationId xmlns:a16="http://schemas.microsoft.com/office/drawing/2014/main" id="{002401BF-6056-4CCB-8ACD-B66F970B9ED3}"/>
              </a:ext>
            </a:extLst>
          </p:cNvPr>
          <p:cNvSpPr/>
          <p:nvPr/>
        </p:nvSpPr>
        <p:spPr>
          <a:xfrm>
            <a:off x="1541368" y="7303623"/>
            <a:ext cx="358815" cy="358815"/>
          </a:xfrm>
          <a:prstGeom prst="ellipse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" name="Овал 4">
            <a:extLst>
              <a:ext uri="{FF2B5EF4-FFF2-40B4-BE49-F238E27FC236}">
                <a16:creationId xmlns:a16="http://schemas.microsoft.com/office/drawing/2014/main" id="{5D4FDE47-A78B-43F9-9A9C-002212D42FB0}"/>
              </a:ext>
            </a:extLst>
          </p:cNvPr>
          <p:cNvSpPr/>
          <p:nvPr/>
        </p:nvSpPr>
        <p:spPr>
          <a:xfrm>
            <a:off x="2828087" y="7303622"/>
            <a:ext cx="358815" cy="358815"/>
          </a:xfrm>
          <a:prstGeom prst="ellipse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Овал 5">
            <a:extLst>
              <a:ext uri="{FF2B5EF4-FFF2-40B4-BE49-F238E27FC236}">
                <a16:creationId xmlns:a16="http://schemas.microsoft.com/office/drawing/2014/main" id="{5A8349A0-4565-4A71-8832-E4468DD62408}"/>
              </a:ext>
            </a:extLst>
          </p:cNvPr>
          <p:cNvSpPr/>
          <p:nvPr/>
        </p:nvSpPr>
        <p:spPr>
          <a:xfrm>
            <a:off x="4114806" y="7303621"/>
            <a:ext cx="358815" cy="358815"/>
          </a:xfrm>
          <a:prstGeom prst="ellipse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Овал 6">
            <a:extLst>
              <a:ext uri="{FF2B5EF4-FFF2-40B4-BE49-F238E27FC236}">
                <a16:creationId xmlns:a16="http://schemas.microsoft.com/office/drawing/2014/main" id="{5378B6D8-8E60-4EF4-8B87-5CC5D0875BEB}"/>
              </a:ext>
            </a:extLst>
          </p:cNvPr>
          <p:cNvSpPr/>
          <p:nvPr/>
        </p:nvSpPr>
        <p:spPr>
          <a:xfrm>
            <a:off x="5401525" y="7303620"/>
            <a:ext cx="358815" cy="358815"/>
          </a:xfrm>
          <a:prstGeom prst="ellipse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Овал 7">
            <a:extLst>
              <a:ext uri="{FF2B5EF4-FFF2-40B4-BE49-F238E27FC236}">
                <a16:creationId xmlns:a16="http://schemas.microsoft.com/office/drawing/2014/main" id="{21D30932-04FD-429B-9FEE-2C06B7C889AC}"/>
              </a:ext>
            </a:extLst>
          </p:cNvPr>
          <p:cNvSpPr/>
          <p:nvPr/>
        </p:nvSpPr>
        <p:spPr>
          <a:xfrm>
            <a:off x="6688244" y="7303619"/>
            <a:ext cx="358815" cy="358815"/>
          </a:xfrm>
          <a:prstGeom prst="ellipse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Овал 8">
            <a:extLst>
              <a:ext uri="{FF2B5EF4-FFF2-40B4-BE49-F238E27FC236}">
                <a16:creationId xmlns:a16="http://schemas.microsoft.com/office/drawing/2014/main" id="{4E158F92-F65B-4968-B6E4-EFA446C0C51E}"/>
              </a:ext>
            </a:extLst>
          </p:cNvPr>
          <p:cNvSpPr/>
          <p:nvPr/>
        </p:nvSpPr>
        <p:spPr>
          <a:xfrm>
            <a:off x="7974963" y="7303619"/>
            <a:ext cx="358815" cy="358815"/>
          </a:xfrm>
          <a:prstGeom prst="ellipse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Овал 9">
            <a:extLst>
              <a:ext uri="{FF2B5EF4-FFF2-40B4-BE49-F238E27FC236}">
                <a16:creationId xmlns:a16="http://schemas.microsoft.com/office/drawing/2014/main" id="{7611313B-CD01-41E2-8A30-5C614E3DAC43}"/>
              </a:ext>
            </a:extLst>
          </p:cNvPr>
          <p:cNvSpPr/>
          <p:nvPr/>
        </p:nvSpPr>
        <p:spPr>
          <a:xfrm>
            <a:off x="9261682" y="7303619"/>
            <a:ext cx="358815" cy="358815"/>
          </a:xfrm>
          <a:prstGeom prst="ellipse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Овал 10">
            <a:extLst>
              <a:ext uri="{FF2B5EF4-FFF2-40B4-BE49-F238E27FC236}">
                <a16:creationId xmlns:a16="http://schemas.microsoft.com/office/drawing/2014/main" id="{84A3B02A-FACE-4221-A40F-5E909DB3905E}"/>
              </a:ext>
            </a:extLst>
          </p:cNvPr>
          <p:cNvSpPr/>
          <p:nvPr/>
        </p:nvSpPr>
        <p:spPr>
          <a:xfrm>
            <a:off x="10548401" y="7303619"/>
            <a:ext cx="358815" cy="358815"/>
          </a:xfrm>
          <a:prstGeom prst="ellipse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Овал 11">
            <a:extLst>
              <a:ext uri="{FF2B5EF4-FFF2-40B4-BE49-F238E27FC236}">
                <a16:creationId xmlns:a16="http://schemas.microsoft.com/office/drawing/2014/main" id="{C43E8A63-DD08-414C-BA61-ADF4F409BB1E}"/>
              </a:ext>
            </a:extLst>
          </p:cNvPr>
          <p:cNvSpPr/>
          <p:nvPr/>
        </p:nvSpPr>
        <p:spPr>
          <a:xfrm>
            <a:off x="254649" y="7303619"/>
            <a:ext cx="358815" cy="358815"/>
          </a:xfrm>
          <a:prstGeom prst="ellipse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Овал 12">
            <a:extLst>
              <a:ext uri="{FF2B5EF4-FFF2-40B4-BE49-F238E27FC236}">
                <a16:creationId xmlns:a16="http://schemas.microsoft.com/office/drawing/2014/main" id="{4D589B7F-B6FD-43FC-BFA5-E7F22B539676}"/>
              </a:ext>
            </a:extLst>
          </p:cNvPr>
          <p:cNvSpPr/>
          <p:nvPr/>
        </p:nvSpPr>
        <p:spPr>
          <a:xfrm>
            <a:off x="11833185" y="7303618"/>
            <a:ext cx="358815" cy="358815"/>
          </a:xfrm>
          <a:prstGeom prst="ellipse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7739964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70FDE058-9B81-49F0-8E10-623533655B0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55954" y="1481560"/>
            <a:ext cx="6739459" cy="2732289"/>
          </a:xfrm>
          <a:prstGeom prst="rect">
            <a:avLst/>
          </a:prstGeom>
        </p:spPr>
      </p:pic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A7BEE7FE-75CB-4624-9BCF-CC389AC0B4B5}"/>
              </a:ext>
            </a:extLst>
          </p:cNvPr>
          <p:cNvSpPr/>
          <p:nvPr/>
        </p:nvSpPr>
        <p:spPr>
          <a:xfrm>
            <a:off x="0" y="0"/>
            <a:ext cx="12192000" cy="1481559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09531207-08F6-4D4F-A17B-A0BF92BADC52}"/>
              </a:ext>
            </a:extLst>
          </p:cNvPr>
          <p:cNvSpPr txBox="1">
            <a:spLocks/>
          </p:cNvSpPr>
          <p:nvPr/>
        </p:nvSpPr>
        <p:spPr>
          <a:xfrm>
            <a:off x="567159" y="0"/>
            <a:ext cx="10000527" cy="1574157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4800" dirty="0">
                <a:solidFill>
                  <a:schemeClr val="bg1"/>
                </a:solidFill>
                <a:latin typeface="Artifakt Element Medium" panose="020B0603050000020004" pitchFamily="34" charset="-52"/>
                <a:ea typeface="Artifakt Element Medium" panose="020B0603050000020004" pitchFamily="34" charset="-52"/>
              </a:rPr>
              <a:t>Обработка </a:t>
            </a:r>
            <a:r>
              <a:rPr lang="en-US" sz="4800" dirty="0">
                <a:solidFill>
                  <a:schemeClr val="bg1"/>
                </a:solidFill>
                <a:latin typeface="Artifakt Element Medium" panose="020B0603050000020004" pitchFamily="34" charset="-52"/>
                <a:ea typeface="Artifakt Element Medium" panose="020B0603050000020004" pitchFamily="34" charset="-52"/>
              </a:rPr>
              <a:t>Depth </a:t>
            </a:r>
            <a:r>
              <a:rPr lang="ru-RU" sz="4800" dirty="0">
                <a:solidFill>
                  <a:schemeClr val="bg1"/>
                </a:solidFill>
                <a:latin typeface="Artifakt Element Medium" panose="020B0603050000020004" pitchFamily="34" charset="-52"/>
                <a:ea typeface="Artifakt Element Medium" panose="020B0603050000020004" pitchFamily="34" charset="-52"/>
              </a:rPr>
              <a:t>и </a:t>
            </a:r>
            <a:r>
              <a:rPr lang="en-US" sz="4800" dirty="0">
                <a:solidFill>
                  <a:schemeClr val="bg1"/>
                </a:solidFill>
                <a:latin typeface="Artifakt Element Medium" panose="020B0603050000020004" pitchFamily="34" charset="-52"/>
                <a:ea typeface="Artifakt Element Medium" panose="020B0603050000020004" pitchFamily="34" charset="-52"/>
              </a:rPr>
              <a:t>RGB </a:t>
            </a:r>
            <a:r>
              <a:rPr lang="ru-RU" sz="4800" dirty="0">
                <a:solidFill>
                  <a:schemeClr val="bg1"/>
                </a:solidFill>
                <a:latin typeface="Artifakt Element Medium" panose="020B0603050000020004" pitchFamily="34" charset="-52"/>
                <a:ea typeface="Artifakt Element Medium" panose="020B0603050000020004" pitchFamily="34" charset="-52"/>
              </a:rPr>
              <a:t>данных с помощью </a:t>
            </a:r>
            <a:r>
              <a:rPr lang="en-US" sz="4800" dirty="0">
                <a:solidFill>
                  <a:schemeClr val="bg1"/>
                </a:solidFill>
                <a:latin typeface="Artifakt Element Medium" panose="020B0603050000020004" pitchFamily="34" charset="-52"/>
                <a:ea typeface="Artifakt Element Medium" panose="020B0603050000020004" pitchFamily="34" charset="-52"/>
              </a:rPr>
              <a:t>OpenCV</a:t>
            </a:r>
            <a:endParaRPr lang="ru-RU" sz="4800" dirty="0">
              <a:solidFill>
                <a:schemeClr val="bg1"/>
              </a:solidFill>
              <a:latin typeface="Artifakt Element Medium" panose="020B0603050000020004" pitchFamily="34" charset="-52"/>
              <a:ea typeface="Artifakt Element Medium" panose="020B0603050000020004" pitchFamily="34" charset="-52"/>
            </a:endParaRP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E3539B9F-A8F4-413F-BF5C-8EF9D23FB780}"/>
              </a:ext>
            </a:extLst>
          </p:cNvPr>
          <p:cNvSpPr/>
          <p:nvPr/>
        </p:nvSpPr>
        <p:spPr>
          <a:xfrm rot="3203773">
            <a:off x="-1097558" y="5903153"/>
            <a:ext cx="1805929" cy="1782501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6024741D-DB1C-4382-A72F-26013BE51EFE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374" t="3142" r="56519" b="38381"/>
          <a:stretch/>
        </p:blipFill>
        <p:spPr>
          <a:xfrm>
            <a:off x="2855954" y="4188077"/>
            <a:ext cx="3406446" cy="2722009"/>
          </a:xfrm>
          <a:prstGeom prst="rect">
            <a:avLst/>
          </a:prstGeom>
        </p:spPr>
      </p:pic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51E9D3FC-BF1A-4E2B-BF31-25325BC72F2C}"/>
              </a:ext>
            </a:extLst>
          </p:cNvPr>
          <p:cNvSpPr/>
          <p:nvPr/>
        </p:nvSpPr>
        <p:spPr>
          <a:xfrm rot="7940690">
            <a:off x="11545780" y="6018835"/>
            <a:ext cx="1582794" cy="178250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DD30C785-BA17-48FD-9FDE-6DC6BFF971CA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50696" t="7705" r="7626" b="34324"/>
          <a:stretch/>
        </p:blipFill>
        <p:spPr>
          <a:xfrm>
            <a:off x="6262400" y="4188077"/>
            <a:ext cx="3333013" cy="26699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5299574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82</TotalTime>
  <Words>206</Words>
  <Application>Microsoft Office PowerPoint</Application>
  <PresentationFormat>Широкоэкранный</PresentationFormat>
  <Paragraphs>40</Paragraphs>
  <Slides>13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7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3</vt:i4>
      </vt:variant>
    </vt:vector>
  </HeadingPairs>
  <TitlesOfParts>
    <vt:vector size="22" baseType="lpstr">
      <vt:lpstr>Arial</vt:lpstr>
      <vt:lpstr>Artifakt Element</vt:lpstr>
      <vt:lpstr>Artifakt Element Book</vt:lpstr>
      <vt:lpstr>Artifakt Element Medium</vt:lpstr>
      <vt:lpstr>Calibri</vt:lpstr>
      <vt:lpstr>Calibri Light</vt:lpstr>
      <vt:lpstr>Times New Roman</vt:lpstr>
      <vt:lpstr>Тема Office</vt:lpstr>
      <vt:lpstr>Visio</vt:lpstr>
      <vt:lpstr>Программно-аппаратный комплекс для 3D сканирования объектов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именение RGB-D технологий в системах технического зрения</dc:title>
  <dc:creator>NnikNas @_@</dc:creator>
  <cp:lastModifiedBy>NnikNas @_@</cp:lastModifiedBy>
  <cp:revision>36</cp:revision>
  <dcterms:created xsi:type="dcterms:W3CDTF">2025-04-21T20:35:08Z</dcterms:created>
  <dcterms:modified xsi:type="dcterms:W3CDTF">2025-05-22T10:36:19Z</dcterms:modified>
</cp:coreProperties>
</file>